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C47DF5" w14:textId="4608134E" w:rsidR="00C45C5C" w:rsidRDefault="000438CA" w:rsidP="00B31522">
      <w:pPr>
        <w:widowControl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eastAsia="zh-CN" w:bidi="ar-SA"/>
        </w:rPr>
      </w:pPr>
      <w:r w:rsidRPr="000438CA">
        <w:rPr>
          <w:rFonts w:ascii="Times New Roman" w:eastAsia="Times New Roman" w:hAnsi="Times New Roman" w:cs="Times New Roman"/>
          <w:noProof/>
          <w:color w:val="auto"/>
          <w:sz w:val="26"/>
          <w:szCs w:val="26"/>
          <w:lang w:bidi="ar-SA"/>
        </w:rPr>
        <w:drawing>
          <wp:inline distT="0" distB="0" distL="0" distR="0" wp14:anchorId="40677D26" wp14:editId="6110E963">
            <wp:extent cx="6454239" cy="8860341"/>
            <wp:effectExtent l="0" t="0" r="3810" b="0"/>
            <wp:docPr id="1" name="Рисунок 1" descr="C:\Users\user\Desktop\для работы\ЧЕРНАЯ ФЛЭШКА\после О\АДМИНИСТРАЦИЯ\ПОСТАНОВЛЕНИЯ\2023\№ 7 от 06.03.23 утверждение схемы водоснабжения\схема водоснабж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для работы\ЧЕРНАЯ ФЛЭШКА\после О\АДМИНИСТРАЦИЯ\ПОСТАНОВЛЕНИЯ\2023\№ 7 от 06.03.23 утверждение схемы водоснабжения\схема водоснабжения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5764" cy="8862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96AF5" w14:textId="61E7BB0D" w:rsidR="000438CA" w:rsidRDefault="000438CA" w:rsidP="00B31522">
      <w:pPr>
        <w:widowControl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eastAsia="zh-CN" w:bidi="ar-SA"/>
        </w:rPr>
      </w:pPr>
    </w:p>
    <w:p w14:paraId="11FFD378" w14:textId="607648C0" w:rsidR="000438CA" w:rsidRDefault="000438CA" w:rsidP="00B31522">
      <w:pPr>
        <w:widowControl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eastAsia="zh-CN" w:bidi="ar-SA"/>
        </w:rPr>
      </w:pPr>
    </w:p>
    <w:p w14:paraId="34D1D1A1" w14:textId="77777777" w:rsidR="000438CA" w:rsidRPr="00BD0F15" w:rsidRDefault="000438CA" w:rsidP="00B31522">
      <w:pPr>
        <w:widowControl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eastAsia="zh-CN" w:bidi="ar-SA"/>
        </w:rPr>
      </w:pPr>
    </w:p>
    <w:tbl>
      <w:tblPr>
        <w:tblW w:w="9923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31"/>
        <w:gridCol w:w="992"/>
      </w:tblGrid>
      <w:tr w:rsidR="00FC6B44" w:rsidRPr="00BD0F15" w14:paraId="5D31FE44" w14:textId="77777777" w:rsidTr="00FC6B44">
        <w:trPr>
          <w:jc w:val="right"/>
        </w:trPr>
        <w:tc>
          <w:tcPr>
            <w:tcW w:w="8931" w:type="dxa"/>
            <w:vAlign w:val="center"/>
          </w:tcPr>
          <w:p w14:paraId="25210F0D" w14:textId="77777777" w:rsidR="00FC6B44" w:rsidRPr="00BD0F15" w:rsidRDefault="00FC6B44" w:rsidP="00B31522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br w:type="page"/>
            </w:r>
            <w:r w:rsidRPr="00BD0F15">
              <w:rPr>
                <w:rFonts w:ascii="Times New Roman" w:hAnsi="Times New Roman" w:cs="Times New Roman"/>
                <w:b/>
                <w:sz w:val="26"/>
                <w:szCs w:val="26"/>
              </w:rPr>
              <w:t>ОГЛАВЛЕНИЕ</w:t>
            </w:r>
          </w:p>
        </w:tc>
        <w:tc>
          <w:tcPr>
            <w:tcW w:w="992" w:type="dxa"/>
            <w:vAlign w:val="center"/>
          </w:tcPr>
          <w:p w14:paraId="004B20B2" w14:textId="77777777" w:rsidR="00FC6B44" w:rsidRPr="00BD0F15" w:rsidRDefault="00FC6B44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Стр.</w:t>
            </w:r>
          </w:p>
        </w:tc>
      </w:tr>
      <w:tr w:rsidR="00FC6B44" w:rsidRPr="00BD0F15" w14:paraId="35A36E68" w14:textId="77777777" w:rsidTr="00FC6B44">
        <w:trPr>
          <w:jc w:val="right"/>
        </w:trPr>
        <w:tc>
          <w:tcPr>
            <w:tcW w:w="8931" w:type="dxa"/>
            <w:vAlign w:val="center"/>
          </w:tcPr>
          <w:p w14:paraId="61F459FC" w14:textId="77777777" w:rsidR="00FC6B44" w:rsidRPr="00BD0F15" w:rsidRDefault="0022789D" w:rsidP="00B31522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b/>
                <w:sz w:val="26"/>
                <w:szCs w:val="26"/>
              </w:rPr>
              <w:t>Паспорт схемы</w:t>
            </w:r>
          </w:p>
        </w:tc>
        <w:tc>
          <w:tcPr>
            <w:tcW w:w="992" w:type="dxa"/>
            <w:vAlign w:val="center"/>
          </w:tcPr>
          <w:p w14:paraId="762CF442" w14:textId="53515E28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FC6B44" w:rsidRPr="00BD0F15" w14:paraId="0A6778A4" w14:textId="77777777" w:rsidTr="00FC6B44">
        <w:trPr>
          <w:jc w:val="right"/>
        </w:trPr>
        <w:tc>
          <w:tcPr>
            <w:tcW w:w="8931" w:type="dxa"/>
          </w:tcPr>
          <w:p w14:paraId="59CF4AF2" w14:textId="77777777" w:rsidR="00FC6B44" w:rsidRPr="00BD0F15" w:rsidRDefault="0022789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b/>
                <w:sz w:val="26"/>
                <w:szCs w:val="26"/>
              </w:rPr>
              <w:t>Общие сведения</w:t>
            </w:r>
          </w:p>
        </w:tc>
        <w:tc>
          <w:tcPr>
            <w:tcW w:w="992" w:type="dxa"/>
            <w:vAlign w:val="center"/>
          </w:tcPr>
          <w:p w14:paraId="007B047A" w14:textId="73961452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</w:tr>
      <w:tr w:rsidR="00FC6B44" w:rsidRPr="00BD0F15" w14:paraId="1593FEB3" w14:textId="77777777" w:rsidTr="00FC6B44">
        <w:trPr>
          <w:jc w:val="right"/>
        </w:trPr>
        <w:tc>
          <w:tcPr>
            <w:tcW w:w="8931" w:type="dxa"/>
          </w:tcPr>
          <w:p w14:paraId="3E8BE786" w14:textId="77777777" w:rsidR="00FC6B44" w:rsidRPr="00BD0F15" w:rsidRDefault="00AA40EC" w:rsidP="00B31522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b/>
                <w:sz w:val="26"/>
                <w:szCs w:val="26"/>
              </w:rPr>
              <w:t>Раздел 1. Схема водоснабжения</w:t>
            </w:r>
          </w:p>
        </w:tc>
        <w:tc>
          <w:tcPr>
            <w:tcW w:w="992" w:type="dxa"/>
            <w:vAlign w:val="center"/>
          </w:tcPr>
          <w:p w14:paraId="183DCAA6" w14:textId="3EDE1C43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</w:tr>
      <w:tr w:rsidR="00FC6B44" w:rsidRPr="00BD0F15" w14:paraId="566690A2" w14:textId="77777777" w:rsidTr="00FC6B44">
        <w:trPr>
          <w:jc w:val="right"/>
        </w:trPr>
        <w:tc>
          <w:tcPr>
            <w:tcW w:w="8931" w:type="dxa"/>
          </w:tcPr>
          <w:p w14:paraId="699EDBF0" w14:textId="77777777" w:rsidR="00FC6B44" w:rsidRPr="00BD0F15" w:rsidRDefault="00FC6B4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Глава </w:t>
            </w:r>
            <w:r w:rsidR="00AA40EC" w:rsidRPr="00BD0F15">
              <w:rPr>
                <w:rFonts w:ascii="Times New Roman" w:hAnsi="Times New Roman" w:cs="Times New Roman"/>
                <w:sz w:val="26"/>
                <w:szCs w:val="26"/>
              </w:rPr>
              <w:t>1. Технико-экономическое состояние централизованных систем во</w:t>
            </w:r>
            <w:r w:rsidR="00293D85" w:rsidRPr="00BD0F15">
              <w:rPr>
                <w:rFonts w:ascii="Times New Roman" w:hAnsi="Times New Roman" w:cs="Times New Roman"/>
                <w:sz w:val="26"/>
                <w:szCs w:val="26"/>
              </w:rPr>
              <w:t>доснабжения сельского поселения</w:t>
            </w:r>
          </w:p>
        </w:tc>
        <w:tc>
          <w:tcPr>
            <w:tcW w:w="992" w:type="dxa"/>
            <w:vAlign w:val="center"/>
          </w:tcPr>
          <w:p w14:paraId="0E6867E6" w14:textId="14E1D427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</w:tr>
      <w:tr w:rsidR="00FC6B44" w:rsidRPr="00BD0F15" w14:paraId="4685DB28" w14:textId="77777777" w:rsidTr="00FC6B44">
        <w:trPr>
          <w:jc w:val="right"/>
        </w:trPr>
        <w:tc>
          <w:tcPr>
            <w:tcW w:w="8931" w:type="dxa"/>
          </w:tcPr>
          <w:p w14:paraId="37C78BE4" w14:textId="77777777" w:rsidR="00FC6B44" w:rsidRPr="00BD0F15" w:rsidRDefault="00293D85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1. </w:t>
            </w:r>
            <w:r w:rsidR="00AA40EC" w:rsidRPr="00BD0F15">
              <w:rPr>
                <w:rFonts w:ascii="Times New Roman" w:hAnsi="Times New Roman" w:cs="Times New Roman"/>
                <w:sz w:val="26"/>
                <w:szCs w:val="26"/>
              </w:rPr>
              <w:t>Описание системы и структуры водоснабжения муниципального образования и деление территории на эксплуатационные зоны</w:t>
            </w:r>
          </w:p>
        </w:tc>
        <w:tc>
          <w:tcPr>
            <w:tcW w:w="992" w:type="dxa"/>
            <w:vAlign w:val="center"/>
          </w:tcPr>
          <w:p w14:paraId="7D4E7906" w14:textId="7B6EA916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</w:tr>
      <w:tr w:rsidR="00FC6B44" w:rsidRPr="00BD0F15" w14:paraId="2A1023E8" w14:textId="77777777" w:rsidTr="00FC6B44">
        <w:trPr>
          <w:jc w:val="right"/>
        </w:trPr>
        <w:tc>
          <w:tcPr>
            <w:tcW w:w="8931" w:type="dxa"/>
          </w:tcPr>
          <w:p w14:paraId="183570AA" w14:textId="77777777" w:rsidR="00FC6B44" w:rsidRPr="00BD0F15" w:rsidRDefault="00F71C60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2. Описание территорий муниципального образования не охваченных централизованными системами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ab/>
              <w:t>водоснабжения</w:t>
            </w:r>
          </w:p>
        </w:tc>
        <w:tc>
          <w:tcPr>
            <w:tcW w:w="992" w:type="dxa"/>
            <w:vAlign w:val="center"/>
          </w:tcPr>
          <w:p w14:paraId="552FE925" w14:textId="0D269167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</w:tr>
      <w:tr w:rsidR="00FC6B44" w:rsidRPr="00BD0F15" w14:paraId="71D0D45A" w14:textId="77777777" w:rsidTr="00FC6B44">
        <w:trPr>
          <w:jc w:val="right"/>
        </w:trPr>
        <w:tc>
          <w:tcPr>
            <w:tcW w:w="8931" w:type="dxa"/>
          </w:tcPr>
          <w:p w14:paraId="483E5199" w14:textId="77777777" w:rsidR="00FC6B44" w:rsidRPr="00BD0F15" w:rsidRDefault="00E41692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3. Описание технологических зон водоснабжения, зон централизованного и нецентрализованного водоснабжения и перечень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19CD3E04" w14:textId="1D2CF157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</w:tr>
      <w:tr w:rsidR="00FC6B44" w:rsidRPr="00BD0F15" w14:paraId="74E21E0B" w14:textId="77777777" w:rsidTr="00FC6B44">
        <w:trPr>
          <w:jc w:val="right"/>
        </w:trPr>
        <w:tc>
          <w:tcPr>
            <w:tcW w:w="8931" w:type="dxa"/>
          </w:tcPr>
          <w:p w14:paraId="736F63AC" w14:textId="77777777" w:rsidR="00FC6B44" w:rsidRPr="00BD0F15" w:rsidRDefault="00341A46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4. Описание результатов технического обследования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134FBBBE" w14:textId="2BFE2A2C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</w:tr>
      <w:tr w:rsidR="00FC6B44" w:rsidRPr="00BD0F15" w14:paraId="5EB66BFE" w14:textId="77777777" w:rsidTr="00FC6B44">
        <w:trPr>
          <w:jc w:val="right"/>
        </w:trPr>
        <w:tc>
          <w:tcPr>
            <w:tcW w:w="8931" w:type="dxa"/>
          </w:tcPr>
          <w:p w14:paraId="21A78AC7" w14:textId="77777777" w:rsidR="00FC6B44" w:rsidRPr="00BD0F15" w:rsidRDefault="00341A46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5. 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 (границ зон, в которых расположены такие объекты)</w:t>
            </w:r>
          </w:p>
        </w:tc>
        <w:tc>
          <w:tcPr>
            <w:tcW w:w="992" w:type="dxa"/>
            <w:vAlign w:val="center"/>
          </w:tcPr>
          <w:p w14:paraId="3383B4A8" w14:textId="239019FB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8</w:t>
            </w:r>
          </w:p>
        </w:tc>
      </w:tr>
      <w:tr w:rsidR="00FC6B44" w:rsidRPr="00BD0F15" w14:paraId="6E813CFF" w14:textId="77777777" w:rsidTr="00FC6B44">
        <w:trPr>
          <w:jc w:val="right"/>
        </w:trPr>
        <w:tc>
          <w:tcPr>
            <w:tcW w:w="8931" w:type="dxa"/>
          </w:tcPr>
          <w:p w14:paraId="1759DCBF" w14:textId="77777777" w:rsidR="00FC6B44" w:rsidRPr="00BD0F15" w:rsidRDefault="001C4FDF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2. Направления развития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6D764D52" w14:textId="6AEE4A2B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8</w:t>
            </w:r>
          </w:p>
        </w:tc>
      </w:tr>
      <w:tr w:rsidR="00FC6B44" w:rsidRPr="00BD0F15" w14:paraId="00D4342E" w14:textId="77777777" w:rsidTr="00FC6B44">
        <w:trPr>
          <w:jc w:val="right"/>
        </w:trPr>
        <w:tc>
          <w:tcPr>
            <w:tcW w:w="8931" w:type="dxa"/>
          </w:tcPr>
          <w:p w14:paraId="6F0DE65D" w14:textId="77777777" w:rsidR="00FC6B44" w:rsidRPr="00BD0F15" w:rsidRDefault="001C4FDF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3. Баланс водоснабжения и потребления питьевой, технической воды</w:t>
            </w:r>
          </w:p>
        </w:tc>
        <w:tc>
          <w:tcPr>
            <w:tcW w:w="992" w:type="dxa"/>
            <w:vAlign w:val="center"/>
          </w:tcPr>
          <w:p w14:paraId="034B7500" w14:textId="669812A1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9</w:t>
            </w:r>
          </w:p>
        </w:tc>
      </w:tr>
      <w:tr w:rsidR="00FC6B44" w:rsidRPr="00BD0F15" w14:paraId="12209001" w14:textId="77777777" w:rsidTr="00FC6B44">
        <w:trPr>
          <w:jc w:val="right"/>
        </w:trPr>
        <w:tc>
          <w:tcPr>
            <w:tcW w:w="8931" w:type="dxa"/>
          </w:tcPr>
          <w:p w14:paraId="67E27E82" w14:textId="77777777" w:rsidR="00FC6B44" w:rsidRPr="00BD0F15" w:rsidRDefault="002666F8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1. Общий баланс подачи и реализации воды, включая анализ и оценку структурных составляющих потерь горячей, питьевой, технической воды при ее производстве и транспортировке</w:t>
            </w:r>
          </w:p>
        </w:tc>
        <w:tc>
          <w:tcPr>
            <w:tcW w:w="992" w:type="dxa"/>
            <w:vAlign w:val="center"/>
          </w:tcPr>
          <w:p w14:paraId="771C4218" w14:textId="3773A3BF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9</w:t>
            </w:r>
          </w:p>
        </w:tc>
      </w:tr>
      <w:tr w:rsidR="00FC6B44" w:rsidRPr="00BD0F15" w14:paraId="4B7C424D" w14:textId="77777777" w:rsidTr="00FC6B44">
        <w:trPr>
          <w:jc w:val="right"/>
        </w:trPr>
        <w:tc>
          <w:tcPr>
            <w:tcW w:w="8931" w:type="dxa"/>
          </w:tcPr>
          <w:p w14:paraId="06411E74" w14:textId="77777777" w:rsidR="00FC6B44" w:rsidRPr="00BD0F15" w:rsidRDefault="002666F8" w:rsidP="00431BF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2. Структурный баланс реализации питьевой воды по группам абонентов с разбивкой на хозяйственно-питьевые нужды населения, производственные нужды юридических лиц и другие нужды поселений и городских округов (пожаротушение, полив и др.)</w:t>
            </w:r>
          </w:p>
        </w:tc>
        <w:tc>
          <w:tcPr>
            <w:tcW w:w="992" w:type="dxa"/>
            <w:vAlign w:val="center"/>
          </w:tcPr>
          <w:p w14:paraId="0B3A0270" w14:textId="25728770" w:rsidR="00FC6B44" w:rsidRPr="00CA5739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9</w:t>
            </w:r>
          </w:p>
        </w:tc>
      </w:tr>
      <w:tr w:rsidR="00FC6B44" w:rsidRPr="00BD0F15" w14:paraId="0CD3DB59" w14:textId="77777777" w:rsidTr="00FC6B44">
        <w:trPr>
          <w:jc w:val="right"/>
        </w:trPr>
        <w:tc>
          <w:tcPr>
            <w:tcW w:w="8931" w:type="dxa"/>
          </w:tcPr>
          <w:p w14:paraId="790865FA" w14:textId="77777777" w:rsidR="00FC6B44" w:rsidRPr="00BD0F15" w:rsidRDefault="0061728B" w:rsidP="00431BF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3. Сведения о фактическом потреблении населением питьевой воды исходя из статистических и расчетных данных и сведений о действующих нормативах потребления коммунальных услуг</w:t>
            </w:r>
          </w:p>
        </w:tc>
        <w:tc>
          <w:tcPr>
            <w:tcW w:w="992" w:type="dxa"/>
            <w:vAlign w:val="center"/>
          </w:tcPr>
          <w:p w14:paraId="523D1823" w14:textId="03CADC4B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3</w:t>
            </w:r>
          </w:p>
        </w:tc>
      </w:tr>
      <w:tr w:rsidR="00FC6B44" w:rsidRPr="00BD0F15" w14:paraId="79365B92" w14:textId="77777777" w:rsidTr="00FC6B44">
        <w:trPr>
          <w:jc w:val="right"/>
        </w:trPr>
        <w:tc>
          <w:tcPr>
            <w:tcW w:w="8931" w:type="dxa"/>
          </w:tcPr>
          <w:p w14:paraId="369296A3" w14:textId="77777777" w:rsidR="00FC6B44" w:rsidRPr="00BD0F15" w:rsidRDefault="0033336B" w:rsidP="00431BF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4. Описание существующей систем</w:t>
            </w:r>
            <w:r w:rsidR="00431BFB" w:rsidRPr="00BD0F15">
              <w:rPr>
                <w:rFonts w:ascii="Times New Roman" w:hAnsi="Times New Roman" w:cs="Times New Roman"/>
                <w:sz w:val="26"/>
                <w:szCs w:val="26"/>
              </w:rPr>
              <w:t>ы коммерческого учета, питьевой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 воды и планов по установке приборов учета</w:t>
            </w:r>
          </w:p>
        </w:tc>
        <w:tc>
          <w:tcPr>
            <w:tcW w:w="992" w:type="dxa"/>
            <w:vAlign w:val="center"/>
          </w:tcPr>
          <w:p w14:paraId="30A9B29F" w14:textId="6504E1AB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4</w:t>
            </w:r>
          </w:p>
        </w:tc>
      </w:tr>
      <w:tr w:rsidR="00FC6B44" w:rsidRPr="00BD0F15" w14:paraId="436ABC3A" w14:textId="77777777" w:rsidTr="00FC6B44">
        <w:trPr>
          <w:jc w:val="right"/>
        </w:trPr>
        <w:tc>
          <w:tcPr>
            <w:tcW w:w="8931" w:type="dxa"/>
          </w:tcPr>
          <w:p w14:paraId="3563D9C4" w14:textId="77777777" w:rsidR="00FC6B44" w:rsidRPr="00BD0F15" w:rsidRDefault="0033336B" w:rsidP="00A42F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5. </w:t>
            </w:r>
            <w:r w:rsidR="00E82D92"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Анализ резервов и дефицитов производственных мощностей системы водоснабжения </w:t>
            </w:r>
            <w:r w:rsidR="00A42F6E" w:rsidRPr="00BD0F15">
              <w:rPr>
                <w:rFonts w:ascii="Times New Roman" w:hAnsi="Times New Roman" w:cs="Times New Roman"/>
                <w:sz w:val="26"/>
                <w:szCs w:val="26"/>
              </w:rPr>
              <w:t>муниципального образования</w:t>
            </w:r>
          </w:p>
        </w:tc>
        <w:tc>
          <w:tcPr>
            <w:tcW w:w="992" w:type="dxa"/>
            <w:vAlign w:val="center"/>
          </w:tcPr>
          <w:p w14:paraId="52A5F311" w14:textId="7A357477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4</w:t>
            </w:r>
          </w:p>
        </w:tc>
      </w:tr>
      <w:tr w:rsidR="00FC6B44" w:rsidRPr="00BD0F15" w14:paraId="663D55D6" w14:textId="77777777" w:rsidTr="00FC6B44">
        <w:trPr>
          <w:jc w:val="right"/>
        </w:trPr>
        <w:tc>
          <w:tcPr>
            <w:tcW w:w="8931" w:type="dxa"/>
          </w:tcPr>
          <w:p w14:paraId="70C3C9DF" w14:textId="77777777" w:rsidR="00FC6B44" w:rsidRPr="00BD0F15" w:rsidRDefault="00E82D92" w:rsidP="00A42F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6. </w:t>
            </w:r>
            <w:r w:rsidR="00A42F6E" w:rsidRPr="00BD0F15">
              <w:rPr>
                <w:rFonts w:ascii="Times New Roman" w:hAnsi="Times New Roman" w:cs="Times New Roman"/>
                <w:sz w:val="26"/>
                <w:szCs w:val="26"/>
              </w:rPr>
              <w:t>Прогнозные балансы потребления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 питьевой воды</w:t>
            </w:r>
          </w:p>
        </w:tc>
        <w:tc>
          <w:tcPr>
            <w:tcW w:w="992" w:type="dxa"/>
            <w:vAlign w:val="center"/>
          </w:tcPr>
          <w:p w14:paraId="222450D2" w14:textId="7D1E0501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4</w:t>
            </w:r>
          </w:p>
        </w:tc>
      </w:tr>
      <w:tr w:rsidR="00FC6B44" w:rsidRPr="00BD0F15" w14:paraId="1A598CFE" w14:textId="77777777" w:rsidTr="00FC6B44">
        <w:trPr>
          <w:jc w:val="right"/>
        </w:trPr>
        <w:tc>
          <w:tcPr>
            <w:tcW w:w="8931" w:type="dxa"/>
          </w:tcPr>
          <w:p w14:paraId="5A12F2DE" w14:textId="77777777" w:rsidR="00FC6B44" w:rsidRPr="00BD0F15" w:rsidRDefault="00E82D92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7. Сведения о фактическом и ожидаемом потреблении, питьевой, технической воды (годовое, среднесуточное, максимальное суточное)</w:t>
            </w:r>
          </w:p>
        </w:tc>
        <w:tc>
          <w:tcPr>
            <w:tcW w:w="992" w:type="dxa"/>
            <w:vAlign w:val="center"/>
          </w:tcPr>
          <w:p w14:paraId="23FC1FB8" w14:textId="003870D0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5</w:t>
            </w:r>
          </w:p>
        </w:tc>
      </w:tr>
      <w:tr w:rsidR="00FC6B44" w:rsidRPr="00BD0F15" w14:paraId="75665449" w14:textId="77777777" w:rsidTr="00FC6B44">
        <w:trPr>
          <w:jc w:val="right"/>
        </w:trPr>
        <w:tc>
          <w:tcPr>
            <w:tcW w:w="8931" w:type="dxa"/>
          </w:tcPr>
          <w:p w14:paraId="7882BA1F" w14:textId="77777777" w:rsidR="00FC6B44" w:rsidRPr="00BD0F15" w:rsidRDefault="00E82D92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8. Сведения о фактических и планируемых потерях, питьевой, технической воды при ее транспортировке (годовые, среднесуточные значения)</w:t>
            </w:r>
          </w:p>
        </w:tc>
        <w:tc>
          <w:tcPr>
            <w:tcW w:w="992" w:type="dxa"/>
            <w:vAlign w:val="center"/>
          </w:tcPr>
          <w:p w14:paraId="4A2B2CE6" w14:textId="617A8270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7</w:t>
            </w:r>
          </w:p>
        </w:tc>
      </w:tr>
      <w:tr w:rsidR="00FC6B44" w:rsidRPr="00BD0F15" w14:paraId="4355390B" w14:textId="77777777" w:rsidTr="00FC6B44">
        <w:trPr>
          <w:jc w:val="right"/>
        </w:trPr>
        <w:tc>
          <w:tcPr>
            <w:tcW w:w="8931" w:type="dxa"/>
          </w:tcPr>
          <w:p w14:paraId="71BC6176" w14:textId="77777777" w:rsidR="00FC6B44" w:rsidRPr="00BD0F15" w:rsidRDefault="00E82D92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9. Наименование организации, которая наделена статусом гарантирующей организации</w:t>
            </w:r>
          </w:p>
        </w:tc>
        <w:tc>
          <w:tcPr>
            <w:tcW w:w="992" w:type="dxa"/>
            <w:vAlign w:val="center"/>
          </w:tcPr>
          <w:p w14:paraId="62F3F044" w14:textId="565C06C5" w:rsidR="00FC6B44" w:rsidRPr="00CA5739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7</w:t>
            </w:r>
          </w:p>
        </w:tc>
      </w:tr>
      <w:tr w:rsidR="00FC6B44" w:rsidRPr="00BD0F15" w14:paraId="3F2EB443" w14:textId="77777777" w:rsidTr="00FC6B44">
        <w:trPr>
          <w:jc w:val="right"/>
        </w:trPr>
        <w:tc>
          <w:tcPr>
            <w:tcW w:w="8931" w:type="dxa"/>
          </w:tcPr>
          <w:p w14:paraId="377A3AC1" w14:textId="77777777" w:rsidR="00FC6B44" w:rsidRPr="00BD0F15" w:rsidRDefault="00767048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4. Предложения по строительству, реконструкции и модернизации объектов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672CDD32" w14:textId="7EFB8169" w:rsidR="00FC6B44" w:rsidRPr="00BD0F15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8</w:t>
            </w:r>
          </w:p>
        </w:tc>
      </w:tr>
      <w:tr w:rsidR="00FC6B44" w:rsidRPr="00BD0F15" w14:paraId="0F4EACE2" w14:textId="77777777" w:rsidTr="00FC6B44">
        <w:trPr>
          <w:jc w:val="right"/>
        </w:trPr>
        <w:tc>
          <w:tcPr>
            <w:tcW w:w="8931" w:type="dxa"/>
          </w:tcPr>
          <w:p w14:paraId="7DC633CC" w14:textId="77777777" w:rsidR="00FC6B44" w:rsidRPr="00BD0F15" w:rsidRDefault="006D2EE3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1. Перечень основных мероприятий по реализации схем водоснабжения</w:t>
            </w:r>
          </w:p>
        </w:tc>
        <w:tc>
          <w:tcPr>
            <w:tcW w:w="992" w:type="dxa"/>
            <w:vAlign w:val="center"/>
          </w:tcPr>
          <w:p w14:paraId="37BE018F" w14:textId="5A586F5E" w:rsidR="00FC6B44" w:rsidRPr="00BD0F15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8</w:t>
            </w:r>
          </w:p>
        </w:tc>
      </w:tr>
      <w:tr w:rsidR="00FC6B44" w:rsidRPr="00BD0F15" w14:paraId="42241972" w14:textId="77777777" w:rsidTr="00FC6B44">
        <w:trPr>
          <w:jc w:val="right"/>
        </w:trPr>
        <w:tc>
          <w:tcPr>
            <w:tcW w:w="8931" w:type="dxa"/>
          </w:tcPr>
          <w:p w14:paraId="584B1D16" w14:textId="77777777" w:rsidR="00FC6B44" w:rsidRPr="00BD0F15" w:rsidRDefault="006D2EE3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2. </w:t>
            </w:r>
            <w:r w:rsidR="00A56428" w:rsidRPr="00BD0F15">
              <w:rPr>
                <w:rFonts w:ascii="Times New Roman" w:hAnsi="Times New Roman" w:cs="Times New Roman"/>
                <w:sz w:val="26"/>
                <w:szCs w:val="26"/>
              </w:rPr>
              <w:t>Технические обоснования основных мероприятий по реализации схем водоснабжения</w:t>
            </w:r>
          </w:p>
        </w:tc>
        <w:tc>
          <w:tcPr>
            <w:tcW w:w="992" w:type="dxa"/>
            <w:vAlign w:val="center"/>
          </w:tcPr>
          <w:p w14:paraId="54A7BDAB" w14:textId="025861BA" w:rsidR="00FC6B44" w:rsidRPr="00BD0F15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8</w:t>
            </w:r>
          </w:p>
        </w:tc>
      </w:tr>
      <w:tr w:rsidR="00FC6B44" w:rsidRPr="00BD0F15" w14:paraId="121850CE" w14:textId="77777777" w:rsidTr="00FC6B44">
        <w:trPr>
          <w:jc w:val="right"/>
        </w:trPr>
        <w:tc>
          <w:tcPr>
            <w:tcW w:w="8931" w:type="dxa"/>
          </w:tcPr>
          <w:p w14:paraId="7DF0F976" w14:textId="77777777" w:rsidR="00FC6B44" w:rsidRPr="00BD0F15" w:rsidRDefault="00A56428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3. Сведения о вновь строящихся, реконструируемых и предлагаемых к 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выводу из эксплуатации объектах системы водоснабжения</w:t>
            </w:r>
          </w:p>
        </w:tc>
        <w:tc>
          <w:tcPr>
            <w:tcW w:w="992" w:type="dxa"/>
            <w:vAlign w:val="center"/>
          </w:tcPr>
          <w:p w14:paraId="209F15E9" w14:textId="741DD3DA" w:rsidR="00FC6B44" w:rsidRPr="00BD0F15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9</w:t>
            </w:r>
          </w:p>
        </w:tc>
      </w:tr>
      <w:tr w:rsidR="00FC6B44" w:rsidRPr="00BD0F15" w14:paraId="26DD9F0F" w14:textId="77777777" w:rsidTr="00FC6B44">
        <w:trPr>
          <w:jc w:val="right"/>
        </w:trPr>
        <w:tc>
          <w:tcPr>
            <w:tcW w:w="8931" w:type="dxa"/>
          </w:tcPr>
          <w:p w14:paraId="49E0BB6A" w14:textId="77777777" w:rsidR="00FC6B44" w:rsidRPr="00BD0F15" w:rsidRDefault="008711F2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Часть 4. Сведения о развитии систем диспетчеризации, телемеханизации и систем управления режимами водоснабжения на объектах организаций, осуществляющих водоснабжение</w:t>
            </w:r>
          </w:p>
        </w:tc>
        <w:tc>
          <w:tcPr>
            <w:tcW w:w="992" w:type="dxa"/>
            <w:vAlign w:val="center"/>
          </w:tcPr>
          <w:p w14:paraId="4D829D69" w14:textId="5BF40B15" w:rsidR="00FC6B44" w:rsidRPr="00BD0F15" w:rsidRDefault="00CA5739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9</w:t>
            </w:r>
          </w:p>
        </w:tc>
      </w:tr>
      <w:tr w:rsidR="00FC6B44" w:rsidRPr="00BD0F15" w14:paraId="19B686BA" w14:textId="77777777" w:rsidTr="00FC6B44">
        <w:trPr>
          <w:jc w:val="right"/>
        </w:trPr>
        <w:tc>
          <w:tcPr>
            <w:tcW w:w="8931" w:type="dxa"/>
          </w:tcPr>
          <w:p w14:paraId="1F2BDB17" w14:textId="77777777" w:rsidR="00FC6B44" w:rsidRPr="00BD0F15" w:rsidRDefault="00B2495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5. Сведения об оснащенности зданий, строений, сооружений приборами учета воды и их применении при осуществлении расчетов за потребленную воду</w:t>
            </w:r>
          </w:p>
        </w:tc>
        <w:tc>
          <w:tcPr>
            <w:tcW w:w="992" w:type="dxa"/>
            <w:vAlign w:val="center"/>
          </w:tcPr>
          <w:p w14:paraId="7080D69F" w14:textId="63533576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0</w:t>
            </w:r>
          </w:p>
        </w:tc>
      </w:tr>
      <w:tr w:rsidR="00FC6B44" w:rsidRPr="00BD0F15" w14:paraId="5AEB78E6" w14:textId="77777777" w:rsidTr="00FC6B44">
        <w:trPr>
          <w:jc w:val="right"/>
        </w:trPr>
        <w:tc>
          <w:tcPr>
            <w:tcW w:w="8931" w:type="dxa"/>
          </w:tcPr>
          <w:p w14:paraId="0A5B55E1" w14:textId="77777777" w:rsidR="00FC6B44" w:rsidRPr="00BD0F15" w:rsidRDefault="00B2495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6. Рекомендации о месте размещения насосных станций, резервуаров, водонапорных башен</w:t>
            </w:r>
          </w:p>
        </w:tc>
        <w:tc>
          <w:tcPr>
            <w:tcW w:w="992" w:type="dxa"/>
            <w:vAlign w:val="center"/>
          </w:tcPr>
          <w:p w14:paraId="6CFA5714" w14:textId="7793A07E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0</w:t>
            </w:r>
          </w:p>
        </w:tc>
      </w:tr>
      <w:tr w:rsidR="00FC6B44" w:rsidRPr="00BD0F15" w14:paraId="47170EFF" w14:textId="77777777" w:rsidTr="00FC6B44">
        <w:trPr>
          <w:jc w:val="right"/>
        </w:trPr>
        <w:tc>
          <w:tcPr>
            <w:tcW w:w="8931" w:type="dxa"/>
          </w:tcPr>
          <w:p w14:paraId="1689F948" w14:textId="77777777" w:rsidR="00FC6B44" w:rsidRPr="00BD0F15" w:rsidRDefault="00B2495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7. Границы планируемых зон размещения объектов централизованных систем холодного водоснабжения</w:t>
            </w:r>
          </w:p>
        </w:tc>
        <w:tc>
          <w:tcPr>
            <w:tcW w:w="992" w:type="dxa"/>
            <w:vAlign w:val="center"/>
          </w:tcPr>
          <w:p w14:paraId="462CFDF2" w14:textId="725238D6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0</w:t>
            </w:r>
          </w:p>
        </w:tc>
      </w:tr>
      <w:tr w:rsidR="00FC6B44" w:rsidRPr="00BD0F15" w14:paraId="3EC49BAD" w14:textId="77777777" w:rsidTr="00FC6B44">
        <w:trPr>
          <w:jc w:val="right"/>
        </w:trPr>
        <w:tc>
          <w:tcPr>
            <w:tcW w:w="8931" w:type="dxa"/>
          </w:tcPr>
          <w:p w14:paraId="5AA71D8F" w14:textId="77777777" w:rsidR="00FC6B44" w:rsidRPr="00BD0F15" w:rsidRDefault="005F014E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8. Карты (схемы) существующего и планируемого размещения объектов централизованных систем горячего водоснабжения, холодного водоснабжения</w:t>
            </w:r>
          </w:p>
        </w:tc>
        <w:tc>
          <w:tcPr>
            <w:tcW w:w="992" w:type="dxa"/>
            <w:vAlign w:val="center"/>
          </w:tcPr>
          <w:p w14:paraId="5825D761" w14:textId="675E4D48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0</w:t>
            </w:r>
          </w:p>
        </w:tc>
      </w:tr>
      <w:tr w:rsidR="00FC6B44" w:rsidRPr="00BD0F15" w14:paraId="03BF1216" w14:textId="77777777" w:rsidTr="00FC6B44">
        <w:trPr>
          <w:jc w:val="right"/>
        </w:trPr>
        <w:tc>
          <w:tcPr>
            <w:tcW w:w="8931" w:type="dxa"/>
          </w:tcPr>
          <w:p w14:paraId="179503DB" w14:textId="77777777" w:rsidR="00FC6B44" w:rsidRPr="00BD0F15" w:rsidRDefault="00880E4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5. Экологические аспекты мероприятий по строительству, реконструкции и модернизации объектов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4AC1B163" w14:textId="338AAA05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1</w:t>
            </w:r>
          </w:p>
        </w:tc>
      </w:tr>
      <w:tr w:rsidR="00FC6B44" w:rsidRPr="00BD0F15" w14:paraId="4CDC1535" w14:textId="77777777" w:rsidTr="00FC6B44">
        <w:trPr>
          <w:jc w:val="right"/>
        </w:trPr>
        <w:tc>
          <w:tcPr>
            <w:tcW w:w="8931" w:type="dxa"/>
          </w:tcPr>
          <w:p w14:paraId="542597C7" w14:textId="77777777" w:rsidR="00FC6B44" w:rsidRPr="00BD0F15" w:rsidRDefault="00880E4D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6. Оценка объемов капитальных вложений в строительство, реконструкцию и модернизацию объектов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413C9991" w14:textId="2061F6E3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2</w:t>
            </w:r>
          </w:p>
        </w:tc>
      </w:tr>
      <w:tr w:rsidR="00FC6B44" w:rsidRPr="00BD0F15" w14:paraId="40EC443B" w14:textId="77777777" w:rsidTr="00FC6B44">
        <w:trPr>
          <w:jc w:val="right"/>
        </w:trPr>
        <w:tc>
          <w:tcPr>
            <w:tcW w:w="8931" w:type="dxa"/>
          </w:tcPr>
          <w:p w14:paraId="322681AC" w14:textId="77777777" w:rsidR="00FC6B44" w:rsidRPr="00BD0F15" w:rsidRDefault="00A018DA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7. Целевые показатели развития централизованных систем водоснабжения</w:t>
            </w:r>
          </w:p>
        </w:tc>
        <w:tc>
          <w:tcPr>
            <w:tcW w:w="992" w:type="dxa"/>
            <w:vAlign w:val="center"/>
          </w:tcPr>
          <w:p w14:paraId="0A498126" w14:textId="3765077C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3</w:t>
            </w:r>
          </w:p>
        </w:tc>
      </w:tr>
      <w:tr w:rsidR="00FC6B44" w:rsidRPr="00BD0F15" w14:paraId="05AAEC48" w14:textId="77777777" w:rsidTr="00FC6B44">
        <w:trPr>
          <w:jc w:val="right"/>
        </w:trPr>
        <w:tc>
          <w:tcPr>
            <w:tcW w:w="8931" w:type="dxa"/>
          </w:tcPr>
          <w:p w14:paraId="43025277" w14:textId="77777777" w:rsidR="00FC6B44" w:rsidRPr="00BD0F15" w:rsidRDefault="00A018DA" w:rsidP="00E15CC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8. Перечень выявленных бесхозяйных объектов централизованных систем водоснабжения (в случае их выявления) и перечень организаций, уполномоченных на их эксплуатацию</w:t>
            </w:r>
          </w:p>
        </w:tc>
        <w:tc>
          <w:tcPr>
            <w:tcW w:w="992" w:type="dxa"/>
            <w:vAlign w:val="center"/>
          </w:tcPr>
          <w:p w14:paraId="4B228090" w14:textId="6E48A12D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3</w:t>
            </w:r>
          </w:p>
        </w:tc>
      </w:tr>
      <w:tr w:rsidR="00FC6B44" w:rsidRPr="00BD0F15" w14:paraId="4843854B" w14:textId="77777777" w:rsidTr="00FC6B44">
        <w:trPr>
          <w:jc w:val="right"/>
        </w:trPr>
        <w:tc>
          <w:tcPr>
            <w:tcW w:w="8931" w:type="dxa"/>
          </w:tcPr>
          <w:p w14:paraId="09374314" w14:textId="77777777" w:rsidR="00FC6B44" w:rsidRPr="00BD0F15" w:rsidRDefault="00F2757E" w:rsidP="00B31522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b/>
                <w:sz w:val="26"/>
                <w:szCs w:val="26"/>
              </w:rPr>
              <w:t>Раздел 2. Схема водоотведения</w:t>
            </w:r>
          </w:p>
        </w:tc>
        <w:tc>
          <w:tcPr>
            <w:tcW w:w="992" w:type="dxa"/>
            <w:vAlign w:val="center"/>
          </w:tcPr>
          <w:p w14:paraId="2814FD3B" w14:textId="32C494CC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4</w:t>
            </w:r>
          </w:p>
        </w:tc>
      </w:tr>
      <w:tr w:rsidR="00FC6B44" w:rsidRPr="00BD0F15" w14:paraId="64403631" w14:textId="77777777" w:rsidTr="00FC6B44">
        <w:trPr>
          <w:jc w:val="right"/>
        </w:trPr>
        <w:tc>
          <w:tcPr>
            <w:tcW w:w="8931" w:type="dxa"/>
          </w:tcPr>
          <w:p w14:paraId="615D6550" w14:textId="77777777" w:rsidR="00FC6B44" w:rsidRPr="00BD0F15" w:rsidRDefault="00F1326E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Глава 1. Существующее положение в сфере водоотведения </w:t>
            </w:r>
            <w:r w:rsidR="002C4234" w:rsidRPr="00BD0F15">
              <w:rPr>
                <w:rFonts w:ascii="Times New Roman" w:hAnsi="Times New Roman" w:cs="Times New Roman"/>
                <w:sz w:val="26"/>
                <w:szCs w:val="26"/>
              </w:rPr>
              <w:t>муниципального образования</w:t>
            </w:r>
          </w:p>
        </w:tc>
        <w:tc>
          <w:tcPr>
            <w:tcW w:w="992" w:type="dxa"/>
            <w:vAlign w:val="center"/>
          </w:tcPr>
          <w:p w14:paraId="57048A73" w14:textId="550DD39B" w:rsidR="00FC6B4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4</w:t>
            </w:r>
          </w:p>
        </w:tc>
      </w:tr>
      <w:tr w:rsidR="002C4234" w:rsidRPr="00BD0F15" w14:paraId="7771CDD5" w14:textId="77777777" w:rsidTr="00FC6B44">
        <w:trPr>
          <w:jc w:val="right"/>
        </w:trPr>
        <w:tc>
          <w:tcPr>
            <w:tcW w:w="8931" w:type="dxa"/>
          </w:tcPr>
          <w:p w14:paraId="0E6BDC88" w14:textId="77777777" w:rsidR="002C4234" w:rsidRPr="00BD0F15" w:rsidRDefault="002C4234" w:rsidP="00866D0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1. Описание структуры системы сбора, очистки и отведения сточных вод на территории поселения и деление территории поселения на эксплуатационные зоны</w:t>
            </w:r>
          </w:p>
        </w:tc>
        <w:tc>
          <w:tcPr>
            <w:tcW w:w="992" w:type="dxa"/>
            <w:vAlign w:val="center"/>
          </w:tcPr>
          <w:p w14:paraId="5AF80201" w14:textId="3AF2BC0C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4</w:t>
            </w:r>
          </w:p>
        </w:tc>
      </w:tr>
      <w:tr w:rsidR="002C4234" w:rsidRPr="00BD0F15" w14:paraId="4DD493BD" w14:textId="77777777" w:rsidTr="00FC6B44">
        <w:trPr>
          <w:jc w:val="right"/>
        </w:trPr>
        <w:tc>
          <w:tcPr>
            <w:tcW w:w="8931" w:type="dxa"/>
          </w:tcPr>
          <w:p w14:paraId="63F24CAD" w14:textId="77777777" w:rsidR="002C4234" w:rsidRPr="00BD0F15" w:rsidRDefault="002C423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2. Описание результатов технического обследования централизованной системы водоотведения, включая описание существующих канализационных очистных сооружений,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, определение существующего дефицита (резерва) мощностей сооружений и описание локальных очистных сооружений, создаваемых абонентами</w:t>
            </w:r>
          </w:p>
        </w:tc>
        <w:tc>
          <w:tcPr>
            <w:tcW w:w="992" w:type="dxa"/>
            <w:vAlign w:val="center"/>
          </w:tcPr>
          <w:p w14:paraId="6174830E" w14:textId="5D106456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4</w:t>
            </w:r>
          </w:p>
        </w:tc>
      </w:tr>
      <w:tr w:rsidR="002C4234" w:rsidRPr="00BD0F15" w14:paraId="61791FCA" w14:textId="77777777" w:rsidTr="00FC6B44">
        <w:trPr>
          <w:jc w:val="right"/>
        </w:trPr>
        <w:tc>
          <w:tcPr>
            <w:tcW w:w="8931" w:type="dxa"/>
          </w:tcPr>
          <w:p w14:paraId="6F34A9D3" w14:textId="77777777" w:rsidR="002C4234" w:rsidRPr="00BD0F15" w:rsidRDefault="002C4234" w:rsidP="00B941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3. Оценка воздействия сбросов сточных вод на окружающую среду</w:t>
            </w:r>
          </w:p>
        </w:tc>
        <w:tc>
          <w:tcPr>
            <w:tcW w:w="992" w:type="dxa"/>
            <w:vAlign w:val="center"/>
          </w:tcPr>
          <w:p w14:paraId="526400A2" w14:textId="0F9CC81C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4</w:t>
            </w:r>
          </w:p>
        </w:tc>
      </w:tr>
      <w:tr w:rsidR="002C4234" w:rsidRPr="00BD0F15" w14:paraId="756464B2" w14:textId="77777777" w:rsidTr="00FC6B44">
        <w:trPr>
          <w:jc w:val="right"/>
        </w:trPr>
        <w:tc>
          <w:tcPr>
            <w:tcW w:w="8931" w:type="dxa"/>
          </w:tcPr>
          <w:p w14:paraId="7EC57985" w14:textId="77777777" w:rsidR="002C4234" w:rsidRPr="00BD0F15" w:rsidRDefault="002C423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4. Описание существующих технических и технологических проблем системы водоотведения муниципального образования</w:t>
            </w:r>
          </w:p>
        </w:tc>
        <w:tc>
          <w:tcPr>
            <w:tcW w:w="992" w:type="dxa"/>
            <w:vAlign w:val="center"/>
          </w:tcPr>
          <w:p w14:paraId="78D3EE28" w14:textId="2F4F4537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5</w:t>
            </w:r>
          </w:p>
        </w:tc>
      </w:tr>
      <w:tr w:rsidR="002C4234" w:rsidRPr="00BD0F15" w14:paraId="4FC8A1A4" w14:textId="77777777" w:rsidTr="00FC6B44">
        <w:trPr>
          <w:jc w:val="right"/>
        </w:trPr>
        <w:tc>
          <w:tcPr>
            <w:tcW w:w="8931" w:type="dxa"/>
          </w:tcPr>
          <w:p w14:paraId="2777FDB9" w14:textId="77777777" w:rsidR="002C4234" w:rsidRPr="00BD0F15" w:rsidRDefault="002C423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2. Балансы сточных вод в системе водоотведения</w:t>
            </w:r>
          </w:p>
        </w:tc>
        <w:tc>
          <w:tcPr>
            <w:tcW w:w="992" w:type="dxa"/>
            <w:vAlign w:val="center"/>
          </w:tcPr>
          <w:p w14:paraId="414D5BD4" w14:textId="37402B0D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5</w:t>
            </w:r>
          </w:p>
        </w:tc>
      </w:tr>
      <w:tr w:rsidR="002C4234" w:rsidRPr="00BD0F15" w14:paraId="22D5A7D4" w14:textId="77777777" w:rsidTr="00FC6B44">
        <w:trPr>
          <w:jc w:val="right"/>
        </w:trPr>
        <w:tc>
          <w:tcPr>
            <w:tcW w:w="8931" w:type="dxa"/>
          </w:tcPr>
          <w:p w14:paraId="5EEDF14F" w14:textId="77777777" w:rsidR="002C4234" w:rsidRPr="00BD0F15" w:rsidRDefault="002C4234" w:rsidP="00AE4F2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1. Баланс поступления сточных вод и отведения стоков по технологическим зонам водоотведения</w:t>
            </w:r>
          </w:p>
        </w:tc>
        <w:tc>
          <w:tcPr>
            <w:tcW w:w="992" w:type="dxa"/>
            <w:vAlign w:val="center"/>
          </w:tcPr>
          <w:p w14:paraId="694F50A5" w14:textId="76EE505D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5</w:t>
            </w:r>
          </w:p>
        </w:tc>
      </w:tr>
      <w:tr w:rsidR="002C4234" w:rsidRPr="00BD0F15" w14:paraId="7C3E9987" w14:textId="77777777" w:rsidTr="00FC6B44">
        <w:trPr>
          <w:jc w:val="right"/>
        </w:trPr>
        <w:tc>
          <w:tcPr>
            <w:tcW w:w="8931" w:type="dxa"/>
          </w:tcPr>
          <w:p w14:paraId="79943A57" w14:textId="77777777" w:rsidR="002C4234" w:rsidRPr="00BD0F15" w:rsidRDefault="002C423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2. Оценка фактического притока неорганизованного стока (сточных вод, поступающих по поверхности рельефа местности)</w:t>
            </w:r>
          </w:p>
        </w:tc>
        <w:tc>
          <w:tcPr>
            <w:tcW w:w="992" w:type="dxa"/>
            <w:vAlign w:val="center"/>
          </w:tcPr>
          <w:p w14:paraId="468F2300" w14:textId="726C43A4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5</w:t>
            </w:r>
          </w:p>
        </w:tc>
      </w:tr>
      <w:tr w:rsidR="002C4234" w:rsidRPr="00BD0F15" w14:paraId="185D1F10" w14:textId="77777777" w:rsidTr="00FC6B44">
        <w:trPr>
          <w:jc w:val="right"/>
        </w:trPr>
        <w:tc>
          <w:tcPr>
            <w:tcW w:w="8931" w:type="dxa"/>
          </w:tcPr>
          <w:p w14:paraId="0894CAC7" w14:textId="77777777" w:rsidR="002C4234" w:rsidRPr="00BD0F15" w:rsidRDefault="002C4234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3. С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      </w:r>
          </w:p>
        </w:tc>
        <w:tc>
          <w:tcPr>
            <w:tcW w:w="992" w:type="dxa"/>
            <w:vAlign w:val="center"/>
          </w:tcPr>
          <w:p w14:paraId="4F33FC26" w14:textId="4C7CB371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5</w:t>
            </w:r>
          </w:p>
        </w:tc>
      </w:tr>
      <w:tr w:rsidR="002C4234" w:rsidRPr="00BD0F15" w14:paraId="09F99DE6" w14:textId="77777777" w:rsidTr="00FC6B44">
        <w:trPr>
          <w:jc w:val="right"/>
        </w:trPr>
        <w:tc>
          <w:tcPr>
            <w:tcW w:w="8931" w:type="dxa"/>
          </w:tcPr>
          <w:p w14:paraId="477D79CF" w14:textId="77777777" w:rsidR="002C4234" w:rsidRPr="00BD0F15" w:rsidRDefault="002C4234" w:rsidP="00F032B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Часть 4. Результаты ретроспективного анализа за последние 10 лет балансов поступления сточных вод по технологическим зонам водоотведения и по поселениям</w:t>
            </w:r>
            <w:r w:rsidR="00F032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с выделением зон дефицитов и резервов производственных мощностей</w:t>
            </w:r>
          </w:p>
        </w:tc>
        <w:tc>
          <w:tcPr>
            <w:tcW w:w="992" w:type="dxa"/>
            <w:vAlign w:val="center"/>
          </w:tcPr>
          <w:p w14:paraId="33B6E19A" w14:textId="0B27D65C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6</w:t>
            </w:r>
          </w:p>
        </w:tc>
      </w:tr>
      <w:tr w:rsidR="002C4234" w:rsidRPr="00BD0F15" w14:paraId="0DDFB6A7" w14:textId="77777777" w:rsidTr="00FC6B44">
        <w:trPr>
          <w:jc w:val="right"/>
        </w:trPr>
        <w:tc>
          <w:tcPr>
            <w:tcW w:w="8931" w:type="dxa"/>
          </w:tcPr>
          <w:p w14:paraId="482B48EF" w14:textId="77777777" w:rsidR="002C4234" w:rsidRPr="00BD0F15" w:rsidRDefault="002C4234" w:rsidP="00EA32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Часть 5. </w:t>
            </w:r>
            <w:r w:rsidR="00106A30" w:rsidRPr="00BD0F15">
              <w:rPr>
                <w:rFonts w:ascii="Times New Roman" w:hAnsi="Times New Roman" w:cs="Times New Roman"/>
                <w:sz w:val="26"/>
                <w:szCs w:val="26"/>
              </w:rPr>
              <w:t>Прогнозные балансы поступления сточных вод и отведения стоков по технологическим зонам водоотведения на срок не менее 10 лет с учетом развития муниципального образования</w:t>
            </w:r>
          </w:p>
        </w:tc>
        <w:tc>
          <w:tcPr>
            <w:tcW w:w="992" w:type="dxa"/>
            <w:vAlign w:val="center"/>
          </w:tcPr>
          <w:p w14:paraId="3F99E47F" w14:textId="35A6D04F" w:rsidR="002C4234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6</w:t>
            </w:r>
          </w:p>
        </w:tc>
      </w:tr>
      <w:tr w:rsidR="00106A30" w:rsidRPr="00BD0F15" w14:paraId="3473EB4F" w14:textId="77777777" w:rsidTr="00FC6B44">
        <w:trPr>
          <w:jc w:val="right"/>
        </w:trPr>
        <w:tc>
          <w:tcPr>
            <w:tcW w:w="8931" w:type="dxa"/>
          </w:tcPr>
          <w:p w14:paraId="5A6EE854" w14:textId="77777777" w:rsidR="00106A30" w:rsidRPr="00BD0F15" w:rsidRDefault="00433348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3. Прогноз объема сточных вод</w:t>
            </w:r>
          </w:p>
        </w:tc>
        <w:tc>
          <w:tcPr>
            <w:tcW w:w="992" w:type="dxa"/>
            <w:vAlign w:val="center"/>
          </w:tcPr>
          <w:p w14:paraId="6BD3B92D" w14:textId="11E0010B" w:rsidR="00106A30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6</w:t>
            </w:r>
          </w:p>
        </w:tc>
      </w:tr>
      <w:tr w:rsidR="00433348" w:rsidRPr="00BD0F15" w14:paraId="4F6A18F1" w14:textId="77777777" w:rsidTr="00FC6B44">
        <w:trPr>
          <w:jc w:val="right"/>
        </w:trPr>
        <w:tc>
          <w:tcPr>
            <w:tcW w:w="8931" w:type="dxa"/>
          </w:tcPr>
          <w:p w14:paraId="5E170832" w14:textId="77777777" w:rsidR="00433348" w:rsidRPr="00BD0F15" w:rsidRDefault="00433348" w:rsidP="00EF23F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Часть 1. Сведения о фактическом и ож</w:t>
            </w:r>
            <w:r w:rsidR="00EF23FD">
              <w:rPr>
                <w:rFonts w:ascii="Times New Roman" w:hAnsi="Times New Roman" w:cs="Times New Roman"/>
                <w:sz w:val="26"/>
                <w:szCs w:val="26"/>
              </w:rPr>
              <w:t>идаемом поступлении сточных вод</w:t>
            </w:r>
          </w:p>
        </w:tc>
        <w:tc>
          <w:tcPr>
            <w:tcW w:w="992" w:type="dxa"/>
            <w:vAlign w:val="center"/>
          </w:tcPr>
          <w:p w14:paraId="34A23F7B" w14:textId="3C95CA2F" w:rsidR="00433348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6</w:t>
            </w:r>
          </w:p>
        </w:tc>
      </w:tr>
      <w:tr w:rsidR="003C2709" w:rsidRPr="00BD0F15" w14:paraId="4AC512EE" w14:textId="77777777" w:rsidTr="00FC6B44">
        <w:trPr>
          <w:jc w:val="right"/>
        </w:trPr>
        <w:tc>
          <w:tcPr>
            <w:tcW w:w="8931" w:type="dxa"/>
          </w:tcPr>
          <w:p w14:paraId="344BA56D" w14:textId="77777777" w:rsidR="003C2709" w:rsidRPr="00BD0F15" w:rsidRDefault="003C2709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4. Предложения по строительству, реконструкции и модернизации (техническому перевооружению) объектов централизованной системы водоотведения</w:t>
            </w:r>
          </w:p>
        </w:tc>
        <w:tc>
          <w:tcPr>
            <w:tcW w:w="992" w:type="dxa"/>
            <w:vAlign w:val="center"/>
          </w:tcPr>
          <w:p w14:paraId="55161233" w14:textId="4449E1CF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6</w:t>
            </w:r>
          </w:p>
        </w:tc>
      </w:tr>
      <w:tr w:rsidR="003C2709" w:rsidRPr="00BD0F15" w14:paraId="59120206" w14:textId="77777777" w:rsidTr="00FC6B44">
        <w:trPr>
          <w:jc w:val="right"/>
        </w:trPr>
        <w:tc>
          <w:tcPr>
            <w:tcW w:w="8931" w:type="dxa"/>
          </w:tcPr>
          <w:p w14:paraId="05741D97" w14:textId="77777777" w:rsidR="003C2709" w:rsidRPr="00BD0F15" w:rsidRDefault="003C2709" w:rsidP="00D03E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5. Экологические аспекты системы водоотведения</w:t>
            </w:r>
          </w:p>
        </w:tc>
        <w:tc>
          <w:tcPr>
            <w:tcW w:w="992" w:type="dxa"/>
            <w:vAlign w:val="center"/>
          </w:tcPr>
          <w:p w14:paraId="529FD743" w14:textId="031D757E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</w:t>
            </w:r>
          </w:p>
        </w:tc>
      </w:tr>
      <w:tr w:rsidR="003C2709" w:rsidRPr="00BD0F15" w14:paraId="1B210F35" w14:textId="77777777" w:rsidTr="00FC6B44">
        <w:trPr>
          <w:jc w:val="right"/>
        </w:trPr>
        <w:tc>
          <w:tcPr>
            <w:tcW w:w="8931" w:type="dxa"/>
          </w:tcPr>
          <w:p w14:paraId="22E49478" w14:textId="77777777" w:rsidR="003C2709" w:rsidRPr="00BD0F15" w:rsidRDefault="003C2709" w:rsidP="00EB6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6. Оценка потребности в капитальных вложениях в строительство, реконструкцию и модернизацию объектов</w:t>
            </w:r>
            <w:r w:rsidR="002A46AE">
              <w:rPr>
                <w:rFonts w:ascii="Times New Roman" w:hAnsi="Times New Roman" w:cs="Times New Roman"/>
                <w:sz w:val="26"/>
                <w:szCs w:val="26"/>
              </w:rPr>
              <w:t xml:space="preserve"> централизованной</w:t>
            </w: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 xml:space="preserve"> системы водоотведения</w:t>
            </w:r>
          </w:p>
        </w:tc>
        <w:tc>
          <w:tcPr>
            <w:tcW w:w="992" w:type="dxa"/>
            <w:vAlign w:val="center"/>
          </w:tcPr>
          <w:p w14:paraId="362095D6" w14:textId="229F81E2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</w:t>
            </w:r>
          </w:p>
        </w:tc>
      </w:tr>
      <w:tr w:rsidR="003C2709" w:rsidRPr="00BD0F15" w14:paraId="7DE4D99B" w14:textId="77777777" w:rsidTr="00FC6B44">
        <w:trPr>
          <w:jc w:val="right"/>
        </w:trPr>
        <w:tc>
          <w:tcPr>
            <w:tcW w:w="8931" w:type="dxa"/>
          </w:tcPr>
          <w:p w14:paraId="5E511D46" w14:textId="77777777" w:rsidR="003C2709" w:rsidRPr="00BD0F15" w:rsidRDefault="003C2709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7. Целевые показатели развития централизованной системы водоотведения</w:t>
            </w:r>
          </w:p>
        </w:tc>
        <w:tc>
          <w:tcPr>
            <w:tcW w:w="992" w:type="dxa"/>
            <w:vAlign w:val="center"/>
          </w:tcPr>
          <w:p w14:paraId="68DCE908" w14:textId="17575B0F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</w:t>
            </w:r>
          </w:p>
        </w:tc>
      </w:tr>
      <w:tr w:rsidR="003C2709" w:rsidRPr="00BD0F15" w14:paraId="458B57F2" w14:textId="77777777" w:rsidTr="00FC6B44">
        <w:trPr>
          <w:jc w:val="right"/>
        </w:trPr>
        <w:tc>
          <w:tcPr>
            <w:tcW w:w="8931" w:type="dxa"/>
          </w:tcPr>
          <w:p w14:paraId="4F7CF942" w14:textId="77777777" w:rsidR="003C2709" w:rsidRPr="00BD0F15" w:rsidRDefault="003C2709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8. Перечень выявленных бесхозяйных объектов централизованной системы водоотведения (в случае их выявления) и перечень организаций, уполномоченных на их эксплуатацию</w:t>
            </w:r>
          </w:p>
        </w:tc>
        <w:tc>
          <w:tcPr>
            <w:tcW w:w="992" w:type="dxa"/>
            <w:vAlign w:val="center"/>
          </w:tcPr>
          <w:p w14:paraId="08732CD3" w14:textId="5EBCEDDB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</w:t>
            </w:r>
          </w:p>
        </w:tc>
      </w:tr>
      <w:tr w:rsidR="003C2709" w:rsidRPr="00BD0F15" w14:paraId="282F94CF" w14:textId="77777777" w:rsidTr="00FC6B44">
        <w:trPr>
          <w:jc w:val="right"/>
        </w:trPr>
        <w:tc>
          <w:tcPr>
            <w:tcW w:w="8931" w:type="dxa"/>
          </w:tcPr>
          <w:p w14:paraId="0DB9A8B9" w14:textId="77777777" w:rsidR="003C2709" w:rsidRPr="00BD0F15" w:rsidRDefault="003C2709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0F15">
              <w:rPr>
                <w:rFonts w:ascii="Times New Roman" w:hAnsi="Times New Roman" w:cs="Times New Roman"/>
                <w:sz w:val="26"/>
                <w:szCs w:val="26"/>
              </w:rPr>
              <w:t>Глава 9. Ожидаемые результаты при реализации мероприятий</w:t>
            </w:r>
          </w:p>
        </w:tc>
        <w:tc>
          <w:tcPr>
            <w:tcW w:w="992" w:type="dxa"/>
            <w:vAlign w:val="center"/>
          </w:tcPr>
          <w:p w14:paraId="268A7176" w14:textId="71DA54EE" w:rsidR="003C2709" w:rsidRPr="00BD0F15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8</w:t>
            </w:r>
          </w:p>
        </w:tc>
      </w:tr>
      <w:tr w:rsidR="0098275C" w:rsidRPr="00BD0F15" w14:paraId="04ABCDB5" w14:textId="77777777" w:rsidTr="00FC6B44">
        <w:trPr>
          <w:jc w:val="right"/>
        </w:trPr>
        <w:tc>
          <w:tcPr>
            <w:tcW w:w="8931" w:type="dxa"/>
          </w:tcPr>
          <w:p w14:paraId="446C93FA" w14:textId="77777777" w:rsidR="0098275C" w:rsidRPr="00BD0F15" w:rsidRDefault="0098275C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Библиография</w:t>
            </w:r>
          </w:p>
        </w:tc>
        <w:tc>
          <w:tcPr>
            <w:tcW w:w="992" w:type="dxa"/>
            <w:vAlign w:val="center"/>
          </w:tcPr>
          <w:p w14:paraId="1475C24D" w14:textId="7654B7EE" w:rsidR="0098275C" w:rsidRDefault="00CA5739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9</w:t>
            </w:r>
          </w:p>
        </w:tc>
      </w:tr>
      <w:tr w:rsidR="0051467F" w:rsidRPr="00BD0F15" w14:paraId="590DA7DC" w14:textId="77777777" w:rsidTr="00FC6B44">
        <w:trPr>
          <w:jc w:val="right"/>
        </w:trPr>
        <w:tc>
          <w:tcPr>
            <w:tcW w:w="8931" w:type="dxa"/>
          </w:tcPr>
          <w:p w14:paraId="56D803F9" w14:textId="2F92F83E" w:rsidR="0051467F" w:rsidRDefault="0051467F" w:rsidP="00B3152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иложение 1</w:t>
            </w:r>
          </w:p>
        </w:tc>
        <w:tc>
          <w:tcPr>
            <w:tcW w:w="992" w:type="dxa"/>
            <w:vAlign w:val="center"/>
          </w:tcPr>
          <w:p w14:paraId="381D59E0" w14:textId="1B123A77" w:rsidR="0051467F" w:rsidRDefault="0051467F" w:rsidP="00B3152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0</w:t>
            </w:r>
          </w:p>
        </w:tc>
      </w:tr>
    </w:tbl>
    <w:p w14:paraId="4DFF420A" w14:textId="77777777" w:rsidR="00F34DBF" w:rsidRPr="00BD0F15" w:rsidRDefault="00F34DBF" w:rsidP="00B31522">
      <w:pPr>
        <w:widowControl/>
        <w:jc w:val="center"/>
        <w:rPr>
          <w:sz w:val="26"/>
          <w:szCs w:val="26"/>
        </w:rPr>
      </w:pPr>
    </w:p>
    <w:p w14:paraId="549556B1" w14:textId="77777777" w:rsidR="00F34DBF" w:rsidRPr="00BD0F15" w:rsidRDefault="00F34DBF" w:rsidP="00B31522">
      <w:pPr>
        <w:widowControl/>
        <w:rPr>
          <w:sz w:val="26"/>
          <w:szCs w:val="26"/>
        </w:rPr>
      </w:pPr>
      <w:r w:rsidRPr="00BD0F15">
        <w:rPr>
          <w:sz w:val="26"/>
          <w:szCs w:val="26"/>
        </w:rPr>
        <w:br w:type="page"/>
      </w:r>
    </w:p>
    <w:p w14:paraId="002BB512" w14:textId="77777777" w:rsidR="00B31522" w:rsidRPr="00BD0F15" w:rsidRDefault="00B31522" w:rsidP="00B31522">
      <w:pPr>
        <w:spacing w:line="312" w:lineRule="auto"/>
        <w:ind w:left="20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0" w:name="bookmark1"/>
      <w:r w:rsidRPr="00BD0F15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>Паспорт схемы</w:t>
      </w:r>
      <w:bookmarkEnd w:id="0"/>
    </w:p>
    <w:p w14:paraId="27CE352E" w14:textId="77777777" w:rsidR="00B31522" w:rsidRPr="00BD0F15" w:rsidRDefault="00B31522" w:rsidP="00B31522">
      <w:pPr>
        <w:pStyle w:val="a9"/>
        <w:shd w:val="clear" w:color="auto" w:fill="auto"/>
        <w:spacing w:after="0" w:line="312" w:lineRule="auto"/>
        <w:ind w:left="20"/>
        <w:jc w:val="center"/>
        <w:rPr>
          <w:color w:val="000000" w:themeColor="text1"/>
          <w:sz w:val="26"/>
          <w:szCs w:val="26"/>
        </w:rPr>
      </w:pP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2376"/>
        <w:gridCol w:w="7195"/>
      </w:tblGrid>
      <w:tr w:rsidR="00B31522" w:rsidRPr="00BD0F15" w14:paraId="757A3C2B" w14:textId="77777777" w:rsidTr="00B31522">
        <w:tc>
          <w:tcPr>
            <w:tcW w:w="2376" w:type="dxa"/>
            <w:vAlign w:val="center"/>
          </w:tcPr>
          <w:p w14:paraId="2CDADDAF" w14:textId="77777777" w:rsidR="00B31522" w:rsidRPr="00BD0F15" w:rsidRDefault="00B31522" w:rsidP="005B5B24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Наименование документа</w:t>
            </w:r>
          </w:p>
        </w:tc>
        <w:tc>
          <w:tcPr>
            <w:tcW w:w="7195" w:type="dxa"/>
            <w:vAlign w:val="center"/>
          </w:tcPr>
          <w:p w14:paraId="63775EBC" w14:textId="0C084C64" w:rsidR="00B31522" w:rsidRPr="00BD0F15" w:rsidRDefault="00B31522" w:rsidP="005B5B24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Схема водоснабжения и водоотведения муниципального образования </w:t>
            </w:r>
            <w:r w:rsid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Н</w:t>
            </w:r>
            <w:r w:rsidR="005B5B24" w:rsidRP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овобурановский сельсовет Усть-Калманского района Алтайского края</w:t>
            </w: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 до 20</w:t>
            </w:r>
            <w:r w:rsidR="008B4BD3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3</w:t>
            </w:r>
            <w:r w:rsid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2</w:t>
            </w: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 года</w:t>
            </w:r>
          </w:p>
        </w:tc>
      </w:tr>
      <w:tr w:rsidR="00B31522" w:rsidRPr="00BD0F15" w14:paraId="2171B8EC" w14:textId="77777777" w:rsidTr="00B31522">
        <w:tc>
          <w:tcPr>
            <w:tcW w:w="2376" w:type="dxa"/>
            <w:vAlign w:val="center"/>
          </w:tcPr>
          <w:p w14:paraId="6D6330B5" w14:textId="77777777" w:rsidR="00B31522" w:rsidRPr="00BD0F15" w:rsidRDefault="00B31522" w:rsidP="005B5B24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Основание для разработки схемы</w:t>
            </w:r>
          </w:p>
        </w:tc>
        <w:tc>
          <w:tcPr>
            <w:tcW w:w="7195" w:type="dxa"/>
            <w:vAlign w:val="center"/>
          </w:tcPr>
          <w:p w14:paraId="11508FF6" w14:textId="77777777" w:rsidR="00B31522" w:rsidRPr="00BD0F15" w:rsidRDefault="00B31522" w:rsidP="005B5B24">
            <w:pPr>
              <w:pStyle w:val="3"/>
              <w:numPr>
                <w:ilvl w:val="0"/>
                <w:numId w:val="4"/>
              </w:numPr>
              <w:shd w:val="clear" w:color="auto" w:fill="auto"/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Федеральный закон Российской Федерации от 7 декабря 2011 г. </w:t>
            </w:r>
            <w:r w:rsidRPr="00BD0F15">
              <w:rPr>
                <w:rStyle w:val="1"/>
                <w:color w:val="000000" w:themeColor="text1"/>
                <w:sz w:val="26"/>
                <w:szCs w:val="26"/>
                <w:lang w:val="en-US" w:bidi="en-US"/>
              </w:rPr>
              <w:t>N</w:t>
            </w:r>
            <w:r w:rsidRPr="00BD0F15">
              <w:rPr>
                <w:rStyle w:val="1"/>
                <w:color w:val="000000" w:themeColor="text1"/>
                <w:sz w:val="26"/>
                <w:szCs w:val="26"/>
                <w:lang w:bidi="en-US"/>
              </w:rPr>
              <w:t xml:space="preserve"> 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>416-ФЗ "О водоснабжении и водоотведении";</w:t>
            </w:r>
          </w:p>
          <w:p w14:paraId="5AAF7BC0" w14:textId="77777777" w:rsidR="00B31522" w:rsidRPr="00BD0F15" w:rsidRDefault="00B31522" w:rsidP="005B5B24">
            <w:pPr>
              <w:pStyle w:val="3"/>
              <w:numPr>
                <w:ilvl w:val="0"/>
                <w:numId w:val="4"/>
              </w:numPr>
              <w:shd w:val="clear" w:color="auto" w:fill="auto"/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Федеральный закон от 30 декабря 2004 года № 210-ФЗ «Об основах регулирования тарифов организаций коммунального комплекса»;</w:t>
            </w:r>
          </w:p>
          <w:p w14:paraId="192B551C" w14:textId="77777777" w:rsidR="00B31522" w:rsidRPr="00BD0F15" w:rsidRDefault="00B31522" w:rsidP="005B5B24">
            <w:pPr>
              <w:pStyle w:val="3"/>
              <w:numPr>
                <w:ilvl w:val="0"/>
                <w:numId w:val="4"/>
              </w:numPr>
              <w:shd w:val="clear" w:color="auto" w:fill="auto"/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Постановление Правительства Российской Федерации от 5 сентября 2013 г. </w:t>
            </w:r>
            <w:r w:rsidRPr="00BD0F15">
              <w:rPr>
                <w:rStyle w:val="1"/>
                <w:color w:val="000000" w:themeColor="text1"/>
                <w:sz w:val="26"/>
                <w:szCs w:val="26"/>
                <w:lang w:val="en-US" w:bidi="en-US"/>
              </w:rPr>
              <w:t>N</w:t>
            </w:r>
            <w:r w:rsidRPr="00BD0F15">
              <w:rPr>
                <w:rStyle w:val="1"/>
                <w:color w:val="000000" w:themeColor="text1"/>
                <w:sz w:val="26"/>
                <w:szCs w:val="26"/>
                <w:lang w:bidi="en-US"/>
              </w:rPr>
              <w:t xml:space="preserve"> 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>782 "О схемах водоснабжения и водоотведения" (вместе с "Правилами разработки и утверждения схем водоснабжения и водоотведения", "Требованиями к содержанию схем водоснабжения и водоотведения");</w:t>
            </w:r>
          </w:p>
          <w:p w14:paraId="2E6CDD47" w14:textId="77777777" w:rsidR="00B31522" w:rsidRPr="00BD0F15" w:rsidRDefault="00B31522" w:rsidP="005B5B24">
            <w:pPr>
              <w:pStyle w:val="ab"/>
              <w:numPr>
                <w:ilvl w:val="0"/>
                <w:numId w:val="4"/>
              </w:numPr>
              <w:spacing w:after="0" w:line="300" w:lineRule="auto"/>
              <w:ind w:left="318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Водный кодекс Российской Федерации.</w:t>
            </w:r>
          </w:p>
        </w:tc>
      </w:tr>
      <w:tr w:rsidR="00B31522" w:rsidRPr="00BD0F15" w14:paraId="548D57A8" w14:textId="77777777" w:rsidTr="00B31522">
        <w:tc>
          <w:tcPr>
            <w:tcW w:w="2376" w:type="dxa"/>
            <w:vAlign w:val="center"/>
          </w:tcPr>
          <w:p w14:paraId="22CFFE31" w14:textId="77777777" w:rsidR="00B31522" w:rsidRPr="00BD0F15" w:rsidRDefault="00B31522" w:rsidP="005B5B24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Заказчик</w:t>
            </w:r>
          </w:p>
        </w:tc>
        <w:tc>
          <w:tcPr>
            <w:tcW w:w="7195" w:type="dxa"/>
            <w:vAlign w:val="center"/>
          </w:tcPr>
          <w:p w14:paraId="20576A14" w14:textId="763EC53F" w:rsidR="00B31522" w:rsidRPr="0045584B" w:rsidRDefault="0045584B" w:rsidP="005B5B24">
            <w:pPr>
              <w:spacing w:line="300" w:lineRule="auto"/>
              <w:rPr>
                <w:rFonts w:ascii="Times New Roman" w:eastAsia="Calibri" w:hAnsi="Times New Roman" w:cs="Times New Roman"/>
                <w:snapToGrid w:val="0"/>
                <w:color w:val="auto"/>
                <w:sz w:val="26"/>
                <w:szCs w:val="26"/>
                <w:lang w:eastAsia="en-US" w:bidi="ar-SA"/>
              </w:rPr>
            </w:pPr>
            <w:r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Администрация</w:t>
            </w:r>
            <w:r w:rsid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 МО</w:t>
            </w:r>
            <w:r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 </w:t>
            </w:r>
            <w:r w:rsid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Н</w:t>
            </w:r>
            <w:r w:rsidR="005B5B24" w:rsidRPr="005B5B24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овобурановский сельсовет Усть-Калманского района Алтайского края</w:t>
            </w:r>
          </w:p>
        </w:tc>
      </w:tr>
      <w:tr w:rsidR="00B31522" w:rsidRPr="00BD0F15" w14:paraId="70818DB4" w14:textId="77777777" w:rsidTr="00B31522">
        <w:tc>
          <w:tcPr>
            <w:tcW w:w="2376" w:type="dxa"/>
            <w:vAlign w:val="center"/>
          </w:tcPr>
          <w:p w14:paraId="4D68B26E" w14:textId="77777777" w:rsidR="00B31522" w:rsidRPr="00BD0F15" w:rsidRDefault="00B31522" w:rsidP="005B5B24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Цели и задачи</w:t>
            </w:r>
          </w:p>
        </w:tc>
        <w:tc>
          <w:tcPr>
            <w:tcW w:w="7195" w:type="dxa"/>
            <w:vAlign w:val="center"/>
          </w:tcPr>
          <w:p w14:paraId="4491FD1A" w14:textId="14564E12" w:rsidR="00B31522" w:rsidRPr="00BD0F15" w:rsidRDefault="00B31522" w:rsidP="005B5B24">
            <w:pPr>
              <w:pStyle w:val="3"/>
              <w:numPr>
                <w:ilvl w:val="0"/>
                <w:numId w:val="1"/>
              </w:numPr>
              <w:shd w:val="clear" w:color="auto" w:fill="auto"/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Обеспечение развития систем централизованного водоснабжения и водоотведения для существующего и нового строительства жилищного комплекса, а также объектов социально-культурного и рекреационного назначения в период до 20</w:t>
            </w:r>
            <w:r w:rsidR="008B4BD3">
              <w:rPr>
                <w:rStyle w:val="1"/>
                <w:color w:val="000000" w:themeColor="text1"/>
                <w:sz w:val="26"/>
                <w:szCs w:val="26"/>
              </w:rPr>
              <w:t>3</w:t>
            </w:r>
            <w:r w:rsidR="005B5B24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 года;</w:t>
            </w:r>
          </w:p>
          <w:p w14:paraId="2FA7B1CD" w14:textId="77777777" w:rsidR="00B31522" w:rsidRPr="00BD0F15" w:rsidRDefault="00B31522" w:rsidP="005B5B24">
            <w:pPr>
              <w:pStyle w:val="3"/>
              <w:numPr>
                <w:ilvl w:val="0"/>
                <w:numId w:val="1"/>
              </w:numPr>
              <w:shd w:val="clear" w:color="auto" w:fill="auto"/>
              <w:tabs>
                <w:tab w:val="left" w:pos="31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сохранение объемов производства коммунальной продукции (оказание услуг) по водоснабжению и водоотведению при повышении качества и сохранении приемлемости действующей ценовой политики;</w:t>
            </w:r>
          </w:p>
          <w:p w14:paraId="4F5CD9C4" w14:textId="77777777" w:rsidR="00B31522" w:rsidRPr="00BD0F15" w:rsidRDefault="00B31522" w:rsidP="005B5B24">
            <w:pPr>
              <w:pStyle w:val="3"/>
              <w:numPr>
                <w:ilvl w:val="0"/>
                <w:numId w:val="1"/>
              </w:numPr>
              <w:shd w:val="clear" w:color="auto" w:fill="auto"/>
              <w:tabs>
                <w:tab w:val="left" w:pos="371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улучшение работы систем водоснабжения и водоотведения;</w:t>
            </w:r>
          </w:p>
          <w:p w14:paraId="381B1B4E" w14:textId="77777777" w:rsidR="00B31522" w:rsidRPr="00BD0F15" w:rsidRDefault="00B31522" w:rsidP="005B5B24">
            <w:pPr>
              <w:pStyle w:val="3"/>
              <w:numPr>
                <w:ilvl w:val="0"/>
                <w:numId w:val="1"/>
              </w:numPr>
              <w:shd w:val="clear" w:color="auto" w:fill="auto"/>
              <w:tabs>
                <w:tab w:val="left" w:pos="323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повышение качества питьевой воды, поступающей к потребителям;</w:t>
            </w:r>
          </w:p>
          <w:p w14:paraId="02F356C8" w14:textId="77777777" w:rsidR="00B31522" w:rsidRPr="00BD0F15" w:rsidRDefault="00B31522" w:rsidP="005B5B24">
            <w:pPr>
              <w:pStyle w:val="3"/>
              <w:numPr>
                <w:ilvl w:val="0"/>
                <w:numId w:val="1"/>
              </w:numPr>
              <w:shd w:val="clear" w:color="auto" w:fill="auto"/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обеспечение надежного централизованного и экологически безопасного отведения стоков и их очистку, соответствующую экологическим</w:t>
            </w: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 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нормативам;</w:t>
            </w:r>
          </w:p>
          <w:p w14:paraId="4C54E928" w14:textId="77777777" w:rsidR="00B31522" w:rsidRPr="00BD0F15" w:rsidRDefault="00B31522" w:rsidP="005B5B24">
            <w:pPr>
              <w:pStyle w:val="ab"/>
              <w:numPr>
                <w:ilvl w:val="0"/>
                <w:numId w:val="1"/>
              </w:numPr>
              <w:spacing w:after="0" w:line="300" w:lineRule="auto"/>
              <w:ind w:left="318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снижение вредного воздействия на окружающую среду.</w:t>
            </w:r>
          </w:p>
        </w:tc>
      </w:tr>
      <w:tr w:rsidR="00B31522" w:rsidRPr="00BD0F15" w14:paraId="09640EF7" w14:textId="77777777" w:rsidTr="00B31522">
        <w:tc>
          <w:tcPr>
            <w:tcW w:w="2376" w:type="dxa"/>
            <w:vAlign w:val="center"/>
          </w:tcPr>
          <w:p w14:paraId="352631FF" w14:textId="77777777" w:rsidR="00B31522" w:rsidRPr="00BD0F15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Сроки реализации мероприятий</w:t>
            </w:r>
          </w:p>
        </w:tc>
        <w:tc>
          <w:tcPr>
            <w:tcW w:w="7195" w:type="dxa"/>
            <w:vAlign w:val="center"/>
          </w:tcPr>
          <w:p w14:paraId="1558C401" w14:textId="6D92A1AB" w:rsidR="00B31522" w:rsidRPr="00BD0F15" w:rsidRDefault="00B31522" w:rsidP="005B5B24">
            <w:pPr>
              <w:pStyle w:val="3"/>
              <w:shd w:val="clear" w:color="auto" w:fill="auto"/>
              <w:spacing w:after="0" w:line="300" w:lineRule="auto"/>
              <w:ind w:left="160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8B4BD3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5B5B24">
              <w:rPr>
                <w:rStyle w:val="1"/>
                <w:color w:val="000000" w:themeColor="text1"/>
                <w:sz w:val="26"/>
                <w:szCs w:val="26"/>
              </w:rPr>
              <w:t>3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 - 20</w:t>
            </w:r>
            <w:r w:rsidR="008B4BD3">
              <w:rPr>
                <w:rStyle w:val="1"/>
                <w:color w:val="000000" w:themeColor="text1"/>
                <w:sz w:val="26"/>
                <w:szCs w:val="26"/>
              </w:rPr>
              <w:t>3</w:t>
            </w:r>
            <w:r w:rsidR="005B5B24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 гг.</w:t>
            </w:r>
          </w:p>
        </w:tc>
      </w:tr>
      <w:tr w:rsidR="00B31522" w:rsidRPr="00BD0F15" w14:paraId="3FD5CAE4" w14:textId="77777777" w:rsidTr="00B31522">
        <w:tc>
          <w:tcPr>
            <w:tcW w:w="2376" w:type="dxa"/>
            <w:vAlign w:val="center"/>
          </w:tcPr>
          <w:p w14:paraId="5E9EE0D6" w14:textId="77777777" w:rsidR="00B31522" w:rsidRPr="00BD0F15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 xml:space="preserve">Способы </w:t>
            </w: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lastRenderedPageBreak/>
              <w:t>достижения целей</w:t>
            </w:r>
          </w:p>
        </w:tc>
        <w:tc>
          <w:tcPr>
            <w:tcW w:w="7195" w:type="dxa"/>
            <w:vAlign w:val="center"/>
          </w:tcPr>
          <w:p w14:paraId="10245A0C" w14:textId="77777777" w:rsidR="00B31522" w:rsidRPr="00BD0F15" w:rsidRDefault="00B31522" w:rsidP="005B5B24">
            <w:pPr>
              <w:pStyle w:val="3"/>
              <w:numPr>
                <w:ilvl w:val="0"/>
                <w:numId w:val="2"/>
              </w:numPr>
              <w:shd w:val="clear" w:color="auto" w:fill="auto"/>
              <w:tabs>
                <w:tab w:val="left" w:pos="32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lastRenderedPageBreak/>
              <w:t xml:space="preserve">реконструкция централизованной сети магистральных 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lastRenderedPageBreak/>
              <w:t>водоводов, обеспечивающих возможность качественного снабжения водой населения и юридических лиц;</w:t>
            </w:r>
          </w:p>
          <w:p w14:paraId="5D9F2BD7" w14:textId="77777777" w:rsidR="00B31522" w:rsidRPr="00BD0F15" w:rsidRDefault="00B31522" w:rsidP="005B5B24">
            <w:pPr>
              <w:pStyle w:val="3"/>
              <w:numPr>
                <w:ilvl w:val="0"/>
                <w:numId w:val="2"/>
              </w:numPr>
              <w:shd w:val="clear" w:color="auto" w:fill="auto"/>
              <w:tabs>
                <w:tab w:val="left" w:pos="31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строительство канализационных очистных сооружений;</w:t>
            </w:r>
          </w:p>
          <w:p w14:paraId="3E61BAC3" w14:textId="77777777" w:rsidR="00B31522" w:rsidRPr="00BD0F15" w:rsidRDefault="00B31522" w:rsidP="005B5B24">
            <w:pPr>
              <w:pStyle w:val="3"/>
              <w:numPr>
                <w:ilvl w:val="0"/>
                <w:numId w:val="2"/>
              </w:numPr>
              <w:shd w:val="clear" w:color="auto" w:fill="auto"/>
              <w:tabs>
                <w:tab w:val="left" w:pos="323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модернизация объектов инженерной инфраструктуры путем внедрения ресурсо- и энергосберегающих технологий;</w:t>
            </w:r>
          </w:p>
          <w:p w14:paraId="464694A5" w14:textId="77777777" w:rsidR="00B31522" w:rsidRPr="00BD0F15" w:rsidRDefault="00B31522" w:rsidP="005B5B24">
            <w:pPr>
              <w:pStyle w:val="3"/>
              <w:numPr>
                <w:ilvl w:val="0"/>
                <w:numId w:val="2"/>
              </w:numPr>
              <w:shd w:val="clear" w:color="auto" w:fill="auto"/>
              <w:tabs>
                <w:tab w:val="left" w:pos="31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установка приборов учета;</w:t>
            </w:r>
          </w:p>
          <w:p w14:paraId="1CC15490" w14:textId="77777777" w:rsidR="00B31522" w:rsidRPr="00BD0F15" w:rsidRDefault="00B31522" w:rsidP="005B5B24">
            <w:pPr>
              <w:pStyle w:val="3"/>
              <w:numPr>
                <w:ilvl w:val="0"/>
                <w:numId w:val="2"/>
              </w:numPr>
              <w:shd w:val="clear" w:color="auto" w:fill="auto"/>
              <w:spacing w:after="0" w:line="300" w:lineRule="auto"/>
              <w:ind w:left="318"/>
              <w:rPr>
                <w:rStyle w:val="1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обеспечение подключения вновь строящихся (реконструируемых) объектов недвижимости к системам водоснабжения и водоотведения с гарантированным объемом заявленных мощностей в конкретной точке на существующем трубопроводе необходимого диаметра.</w:t>
            </w:r>
          </w:p>
        </w:tc>
      </w:tr>
      <w:tr w:rsidR="00B31522" w:rsidRPr="00BD0F15" w14:paraId="647A441C" w14:textId="77777777" w:rsidTr="00B31522">
        <w:tc>
          <w:tcPr>
            <w:tcW w:w="2376" w:type="dxa"/>
            <w:vAlign w:val="center"/>
          </w:tcPr>
          <w:p w14:paraId="07D5579C" w14:textId="77777777" w:rsidR="00B31522" w:rsidRPr="00BD0F15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lastRenderedPageBreak/>
              <w:t>Исполнители основных мероприятий</w:t>
            </w:r>
          </w:p>
        </w:tc>
        <w:tc>
          <w:tcPr>
            <w:tcW w:w="7195" w:type="dxa"/>
            <w:vAlign w:val="center"/>
          </w:tcPr>
          <w:p w14:paraId="1E8EB9CA" w14:textId="7F343CF0" w:rsidR="00B31522" w:rsidRPr="00BD0F15" w:rsidRDefault="00B31522" w:rsidP="005B5B24">
            <w:pPr>
              <w:pStyle w:val="3"/>
              <w:shd w:val="clear" w:color="auto" w:fill="auto"/>
              <w:spacing w:after="0" w:line="300" w:lineRule="auto"/>
              <w:ind w:left="160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МУП</w:t>
            </w:r>
            <w:r w:rsidR="0058776F">
              <w:rPr>
                <w:rStyle w:val="1"/>
                <w:color w:val="000000" w:themeColor="text1"/>
                <w:sz w:val="26"/>
                <w:szCs w:val="26"/>
              </w:rPr>
              <w:t xml:space="preserve"> </w:t>
            </w:r>
            <w:r w:rsidRPr="00BD0F15">
              <w:rPr>
                <w:rStyle w:val="1"/>
                <w:color w:val="000000" w:themeColor="text1"/>
                <w:sz w:val="26"/>
                <w:szCs w:val="26"/>
              </w:rPr>
              <w:t>«</w:t>
            </w:r>
            <w:r w:rsidR="005B5B24">
              <w:rPr>
                <w:rStyle w:val="1"/>
                <w:color w:val="000000" w:themeColor="text1"/>
                <w:sz w:val="26"/>
                <w:szCs w:val="26"/>
              </w:rPr>
              <w:t>Исток</w:t>
            </w:r>
            <w:r w:rsidR="0045584B">
              <w:rPr>
                <w:rStyle w:val="1"/>
                <w:color w:val="000000" w:themeColor="text1"/>
                <w:sz w:val="26"/>
                <w:szCs w:val="26"/>
              </w:rPr>
              <w:t>»</w:t>
            </w:r>
          </w:p>
        </w:tc>
      </w:tr>
      <w:tr w:rsidR="00B31522" w:rsidRPr="00BD0F15" w14:paraId="4AA11FE6" w14:textId="77777777" w:rsidTr="00B31522">
        <w:tc>
          <w:tcPr>
            <w:tcW w:w="2376" w:type="dxa"/>
            <w:vAlign w:val="center"/>
          </w:tcPr>
          <w:p w14:paraId="4193DC2F" w14:textId="77777777" w:rsidR="00B31522" w:rsidRPr="0022123D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22123D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Объемы финансирования</w:t>
            </w:r>
          </w:p>
        </w:tc>
        <w:tc>
          <w:tcPr>
            <w:tcW w:w="7195" w:type="dxa"/>
            <w:vAlign w:val="center"/>
          </w:tcPr>
          <w:p w14:paraId="6072D422" w14:textId="237E4BDC" w:rsidR="00EA3A6A" w:rsidRPr="0022123D" w:rsidRDefault="00B31522" w:rsidP="005B5B24">
            <w:pPr>
              <w:pStyle w:val="3"/>
              <w:shd w:val="clear" w:color="auto" w:fill="auto"/>
              <w:spacing w:after="0" w:line="300" w:lineRule="auto"/>
              <w:ind w:left="160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Всего </w:t>
            </w:r>
            <w:r w:rsidR="00EA3A6A" w:rsidRPr="0022123D">
              <w:rPr>
                <w:rStyle w:val="1"/>
                <w:color w:val="000000" w:themeColor="text1"/>
                <w:sz w:val="26"/>
                <w:szCs w:val="26"/>
              </w:rPr>
              <w:t>–</w:t>
            </w:r>
            <w:r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</w:t>
            </w:r>
            <w:r w:rsidR="0077736C">
              <w:rPr>
                <w:rStyle w:val="1"/>
                <w:color w:val="000000" w:themeColor="text1"/>
                <w:sz w:val="26"/>
                <w:szCs w:val="26"/>
              </w:rPr>
              <w:t>3050,0</w:t>
            </w:r>
            <w:r w:rsidR="00EF433F"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тыс.руб.</w:t>
            </w:r>
          </w:p>
          <w:p w14:paraId="30410D1F" w14:textId="5C5133D7" w:rsidR="00B31522" w:rsidRPr="00BD0F15" w:rsidRDefault="00EA3A6A" w:rsidP="005B5B24">
            <w:pPr>
              <w:pStyle w:val="3"/>
              <w:shd w:val="clear" w:color="auto" w:fill="auto"/>
              <w:spacing w:after="0" w:line="300" w:lineRule="auto"/>
              <w:ind w:left="160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22123D">
              <w:rPr>
                <w:rStyle w:val="1"/>
                <w:color w:val="000000" w:themeColor="text1"/>
                <w:sz w:val="26"/>
                <w:szCs w:val="26"/>
              </w:rPr>
              <w:t>В т</w:t>
            </w:r>
            <w:r w:rsidR="0062134A"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ом </w:t>
            </w:r>
            <w:r w:rsidRPr="0022123D">
              <w:rPr>
                <w:rStyle w:val="1"/>
                <w:color w:val="000000" w:themeColor="text1"/>
                <w:sz w:val="26"/>
                <w:szCs w:val="26"/>
              </w:rPr>
              <w:t>ч</w:t>
            </w:r>
            <w:r w:rsidR="0062134A" w:rsidRPr="0022123D">
              <w:rPr>
                <w:rStyle w:val="1"/>
                <w:color w:val="000000" w:themeColor="text1"/>
                <w:sz w:val="26"/>
                <w:szCs w:val="26"/>
              </w:rPr>
              <w:t>исле из</w:t>
            </w:r>
            <w:r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</w:t>
            </w:r>
            <w:r w:rsidR="00EF433F" w:rsidRPr="0022123D">
              <w:rPr>
                <w:rStyle w:val="1"/>
                <w:color w:val="000000" w:themeColor="text1"/>
                <w:sz w:val="26"/>
                <w:szCs w:val="26"/>
              </w:rPr>
              <w:t>местн</w:t>
            </w:r>
            <w:r w:rsidR="0062134A" w:rsidRPr="0022123D">
              <w:rPr>
                <w:rStyle w:val="1"/>
                <w:color w:val="000000" w:themeColor="text1"/>
                <w:sz w:val="26"/>
                <w:szCs w:val="26"/>
              </w:rPr>
              <w:t>ого</w:t>
            </w:r>
            <w:r w:rsidR="00EF433F"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бюджет</w:t>
            </w:r>
            <w:r w:rsidR="0062134A" w:rsidRPr="0022123D">
              <w:rPr>
                <w:rStyle w:val="1"/>
                <w:color w:val="000000" w:themeColor="text1"/>
                <w:sz w:val="26"/>
                <w:szCs w:val="26"/>
              </w:rPr>
              <w:t>а</w:t>
            </w:r>
            <w:r w:rsidR="00EF433F"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– </w:t>
            </w:r>
            <w:r w:rsidR="0077736C">
              <w:rPr>
                <w:rStyle w:val="1"/>
                <w:color w:val="000000" w:themeColor="text1"/>
                <w:sz w:val="26"/>
                <w:szCs w:val="26"/>
              </w:rPr>
              <w:t>3050,0</w:t>
            </w:r>
            <w:r w:rsidR="00EF433F" w:rsidRPr="0022123D">
              <w:rPr>
                <w:rStyle w:val="1"/>
                <w:color w:val="000000" w:themeColor="text1"/>
                <w:sz w:val="26"/>
                <w:szCs w:val="26"/>
              </w:rPr>
              <w:t xml:space="preserve"> тыс.руб.</w:t>
            </w:r>
          </w:p>
        </w:tc>
      </w:tr>
      <w:tr w:rsidR="00B31522" w:rsidRPr="00BD0F15" w14:paraId="70AAAE84" w14:textId="77777777" w:rsidTr="00B31522">
        <w:tc>
          <w:tcPr>
            <w:tcW w:w="2376" w:type="dxa"/>
            <w:vAlign w:val="center"/>
          </w:tcPr>
          <w:p w14:paraId="225198E4" w14:textId="77777777" w:rsidR="00B31522" w:rsidRPr="00BD0F15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Ожидаемые конечные результаты</w:t>
            </w:r>
          </w:p>
        </w:tc>
        <w:tc>
          <w:tcPr>
            <w:tcW w:w="7195" w:type="dxa"/>
            <w:vAlign w:val="center"/>
          </w:tcPr>
          <w:p w14:paraId="2F63309B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44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Создание современной коммунальной инфраструктуры.</w:t>
            </w:r>
          </w:p>
          <w:p w14:paraId="0B4C729E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43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Повышение качества предоставления коммунальных услуг.</w:t>
            </w:r>
          </w:p>
          <w:p w14:paraId="0ED5D5BE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360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Снижение уровня износа объектов водоснабжения и водоотведения.</w:t>
            </w:r>
          </w:p>
          <w:p w14:paraId="3C75924C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360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Улучшение экологической ситуации на территории поселения</w:t>
            </w:r>
          </w:p>
          <w:p w14:paraId="057A30E6" w14:textId="77777777" w:rsidR="00EA3A6A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448"/>
              </w:tabs>
              <w:spacing w:after="0" w:line="300" w:lineRule="auto"/>
              <w:ind w:left="318"/>
              <w:rPr>
                <w:rStyle w:val="1"/>
                <w:color w:val="000000" w:themeColor="text1"/>
                <w:sz w:val="26"/>
                <w:szCs w:val="26"/>
                <w:shd w:val="clear" w:color="auto" w:fill="auto"/>
                <w:lang w:eastAsia="en-US" w:bidi="ar-SA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Создание благоприятных условий для привлечения средств внебюджетных источников (в том числе средств частных инвесторов, кредитных средств и личных средств граждан) </w:t>
            </w:r>
            <w:r w:rsidR="00EA3A6A" w:rsidRPr="00BD0F15">
              <w:rPr>
                <w:rStyle w:val="1"/>
                <w:color w:val="000000" w:themeColor="text1"/>
                <w:sz w:val="26"/>
                <w:szCs w:val="26"/>
              </w:rPr>
              <w:t>с целью финансирования проектов</w:t>
            </w:r>
          </w:p>
          <w:p w14:paraId="3BB29F60" w14:textId="57C4C64F" w:rsidR="00B31522" w:rsidRPr="00BD0F15" w:rsidRDefault="005B5B24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44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>
              <w:rPr>
                <w:rStyle w:val="1"/>
                <w:color w:val="000000" w:themeColor="text1"/>
                <w:sz w:val="26"/>
                <w:szCs w:val="26"/>
              </w:rPr>
              <w:t>М</w:t>
            </w:r>
            <w:r w:rsidR="00B31522" w:rsidRPr="00BD0F15">
              <w:rPr>
                <w:rStyle w:val="1"/>
                <w:color w:val="000000" w:themeColor="text1"/>
                <w:sz w:val="26"/>
                <w:szCs w:val="26"/>
              </w:rPr>
              <w:t>одернизаци</w:t>
            </w:r>
            <w:r>
              <w:rPr>
                <w:rStyle w:val="1"/>
                <w:color w:val="000000" w:themeColor="text1"/>
                <w:sz w:val="26"/>
                <w:szCs w:val="26"/>
              </w:rPr>
              <w:t>я</w:t>
            </w:r>
            <w:r w:rsidR="00B31522" w:rsidRPr="00BD0F15">
              <w:rPr>
                <w:rStyle w:val="1"/>
                <w:color w:val="000000" w:themeColor="text1"/>
                <w:sz w:val="26"/>
                <w:szCs w:val="26"/>
              </w:rPr>
              <w:t>и строительств</w:t>
            </w:r>
            <w:r w:rsidR="00EA3A6A" w:rsidRPr="00BD0F15">
              <w:rPr>
                <w:rStyle w:val="1"/>
                <w:color w:val="000000" w:themeColor="text1"/>
                <w:sz w:val="26"/>
                <w:szCs w:val="26"/>
              </w:rPr>
              <w:t>о</w:t>
            </w:r>
            <w:r w:rsidR="00B31522" w:rsidRPr="00BD0F15">
              <w:rPr>
                <w:rStyle w:val="1"/>
                <w:color w:val="000000" w:themeColor="text1"/>
                <w:sz w:val="26"/>
                <w:szCs w:val="26"/>
              </w:rPr>
              <w:t xml:space="preserve"> объектов водоснабжения и водоотведения.</w:t>
            </w:r>
          </w:p>
          <w:p w14:paraId="4E990C14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tabs>
                <w:tab w:val="left" w:pos="448"/>
              </w:tabs>
              <w:spacing w:after="0" w:line="300" w:lineRule="auto"/>
              <w:ind w:left="318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Обеспечение сетями водоснабжения земельных участков, определенных для вновь строящегося жилищного фонда и объектов производственного, рекреационного и социально-культурного назначения.</w:t>
            </w:r>
          </w:p>
          <w:p w14:paraId="60712BD0" w14:textId="77777777" w:rsidR="00B31522" w:rsidRPr="00BD0F15" w:rsidRDefault="00B31522" w:rsidP="005B5B24">
            <w:pPr>
              <w:pStyle w:val="3"/>
              <w:numPr>
                <w:ilvl w:val="0"/>
                <w:numId w:val="3"/>
              </w:numPr>
              <w:shd w:val="clear" w:color="auto" w:fill="auto"/>
              <w:spacing w:after="0" w:line="300" w:lineRule="auto"/>
              <w:ind w:left="318"/>
              <w:rPr>
                <w:rStyle w:val="1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Увеличение мощности систем водоснабжения и водоотведения.</w:t>
            </w:r>
          </w:p>
        </w:tc>
      </w:tr>
      <w:tr w:rsidR="00B31522" w:rsidRPr="00BD0F15" w14:paraId="6C1914DB" w14:textId="77777777" w:rsidTr="00B31522">
        <w:tc>
          <w:tcPr>
            <w:tcW w:w="2376" w:type="dxa"/>
            <w:vAlign w:val="center"/>
          </w:tcPr>
          <w:p w14:paraId="5EF5E3A1" w14:textId="77777777" w:rsidR="00B31522" w:rsidRPr="00BD0F15" w:rsidRDefault="00B31522" w:rsidP="005B5B24">
            <w:pPr>
              <w:spacing w:line="300" w:lineRule="auto"/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</w:pPr>
            <w:r w:rsidRPr="00BD0F15">
              <w:rPr>
                <w:rStyle w:val="1"/>
                <w:rFonts w:eastAsiaTheme="minorHAnsi"/>
                <w:color w:val="000000" w:themeColor="text1"/>
                <w:sz w:val="26"/>
                <w:szCs w:val="26"/>
              </w:rPr>
              <w:t>Система контроля исполнения</w:t>
            </w:r>
          </w:p>
        </w:tc>
        <w:tc>
          <w:tcPr>
            <w:tcW w:w="7195" w:type="dxa"/>
            <w:vAlign w:val="center"/>
          </w:tcPr>
          <w:p w14:paraId="1A2A8410" w14:textId="2B14A552" w:rsidR="00B31522" w:rsidRPr="0045584B" w:rsidRDefault="00B31522" w:rsidP="005B5B24">
            <w:pPr>
              <w:pStyle w:val="3"/>
              <w:shd w:val="clear" w:color="auto" w:fill="auto"/>
              <w:spacing w:after="0" w:line="300" w:lineRule="auto"/>
              <w:ind w:left="160" w:firstLine="0"/>
              <w:rPr>
                <w:rStyle w:val="1"/>
                <w:rFonts w:eastAsia="Calibri"/>
                <w:snapToGrid w:val="0"/>
                <w:color w:val="auto"/>
                <w:spacing w:val="0"/>
                <w:sz w:val="26"/>
                <w:szCs w:val="26"/>
                <w:shd w:val="clear" w:color="auto" w:fill="auto"/>
                <w:lang w:eastAsia="en-US" w:bidi="ar-SA"/>
              </w:rPr>
            </w:pPr>
            <w:r w:rsidRPr="00BD0F15">
              <w:rPr>
                <w:rStyle w:val="1"/>
                <w:color w:val="000000" w:themeColor="text1"/>
                <w:sz w:val="26"/>
                <w:szCs w:val="26"/>
              </w:rPr>
              <w:t>Оперативный контроль осуществляет Глава</w:t>
            </w:r>
            <w:r w:rsidR="0045584B">
              <w:rPr>
                <w:rStyle w:val="1"/>
                <w:color w:val="000000" w:themeColor="text1"/>
                <w:sz w:val="26"/>
                <w:szCs w:val="26"/>
              </w:rPr>
              <w:t xml:space="preserve"> </w:t>
            </w:r>
            <w:r w:rsidR="005B5B24" w:rsidRPr="005B5B24">
              <w:rPr>
                <w:rStyle w:val="1"/>
                <w:rFonts w:eastAsia="Calibri"/>
                <w:color w:val="000000" w:themeColor="text1"/>
                <w:sz w:val="26"/>
                <w:szCs w:val="26"/>
              </w:rPr>
              <w:t xml:space="preserve">МО </w:t>
            </w:r>
            <w:r w:rsidR="005B5B24" w:rsidRPr="005B5B24">
              <w:rPr>
                <w:rStyle w:val="1"/>
                <w:color w:val="000000" w:themeColor="text1"/>
                <w:sz w:val="26"/>
                <w:szCs w:val="26"/>
              </w:rPr>
              <w:t>Новобурановский сельсовет Усть-Калманского района Алтайского края</w:t>
            </w:r>
          </w:p>
        </w:tc>
      </w:tr>
    </w:tbl>
    <w:p w14:paraId="124D6503" w14:textId="04C4C779" w:rsidR="005424DC" w:rsidRPr="00BD0F15" w:rsidRDefault="005424DC" w:rsidP="005424DC">
      <w:pPr>
        <w:spacing w:line="312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  <w:lastRenderedPageBreak/>
        <w:t>ОБЩИЕ СВЕДЕНИЯ</w:t>
      </w:r>
    </w:p>
    <w:p w14:paraId="3E28D265" w14:textId="77777777" w:rsidR="005424DC" w:rsidRPr="00BD0F15" w:rsidRDefault="005424DC" w:rsidP="005424DC">
      <w:pPr>
        <w:spacing w:line="312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</w:pPr>
    </w:p>
    <w:p w14:paraId="3F1C5046" w14:textId="77777777" w:rsidR="005424DC" w:rsidRPr="00BD0F15" w:rsidRDefault="005424DC" w:rsidP="005424DC">
      <w:pPr>
        <w:spacing w:line="312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  <w:t>Краткая характеристика  территории</w:t>
      </w:r>
    </w:p>
    <w:p w14:paraId="3C405044" w14:textId="2C532FDE" w:rsidR="005424DC" w:rsidRPr="00BD0F15" w:rsidRDefault="005424DC" w:rsidP="005424DC">
      <w:pPr>
        <w:spacing w:line="312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  <w:tab/>
      </w:r>
      <w:r w:rsidR="007C48EE">
        <w:rPr>
          <w:rFonts w:ascii="Times New Roman" w:hAnsi="Times New Roman" w:cs="Times New Roman"/>
          <w:b/>
          <w:bCs/>
          <w:noProof/>
          <w:color w:val="000000" w:themeColor="text1"/>
          <w:sz w:val="26"/>
          <w:szCs w:val="26"/>
          <w:lang w:bidi="ar-SA"/>
        </w:rPr>
        <w:drawing>
          <wp:inline distT="0" distB="0" distL="0" distR="0" wp14:anchorId="26016AD4" wp14:editId="0EF85A56">
            <wp:extent cx="5695950" cy="450197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934" cy="45193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541B72" w14:textId="4471CB33" w:rsidR="005424DC" w:rsidRPr="007C48EE" w:rsidRDefault="005424DC" w:rsidP="005424DC">
      <w:pPr>
        <w:spacing w:line="312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 xml:space="preserve">Рис. 1. </w:t>
      </w:r>
      <w:r w:rsidRPr="007C48E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Географическое положение </w:t>
      </w:r>
      <w:r w:rsidR="00653C74" w:rsidRPr="007C48E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 </w:t>
      </w:r>
      <w:r w:rsidR="007C48EE" w:rsidRPr="007C48EE">
        <w:rPr>
          <w:rFonts w:ascii="Times New Roman" w:hAnsi="Times New Roman" w:cs="Times New Roman"/>
          <w:color w:val="000000" w:themeColor="text1"/>
          <w:sz w:val="26"/>
          <w:szCs w:val="26"/>
        </w:rPr>
        <w:t>Новобурановский сельсовет Усть-Калманского района Алтайского края</w:t>
      </w:r>
    </w:p>
    <w:p w14:paraId="0983081B" w14:textId="690B5527" w:rsidR="00F169C5" w:rsidRPr="00F169C5" w:rsidRDefault="00F169C5" w:rsidP="00F169C5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МО Новобурановский сельсовет Усть-Калманского района Алтайского края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ходится на территории Предалтайской возвышенной наклонной равнины в южной части Усть-Калманского муниципального района. Численность населения 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726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человек.</w:t>
      </w:r>
    </w:p>
    <w:p w14:paraId="16F7A839" w14:textId="762A9E9A" w:rsidR="00F169C5" w:rsidRPr="00F169C5" w:rsidRDefault="00F169C5" w:rsidP="00F169C5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лимат резко-континентальный с высоким атмосферным давлением зимой и пониженным летом. Континентально-умеренные воздушные массы из Центральной Азии и континентально-арктические с севера обуславливают большую изменчивость метеоусловий, приводят к значительным суточным и годовым колебаниям температуры. Зима суровая и продолжительная (до 5-6 месяцев) с многочисленными метелями, лето короткое и жаркое с редкими ливневыми дождями. Средняя температура самого холодного месяца – января составляет 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–17,7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°С, самого жаркого – июля 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+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>19,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8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°С. Амплитуда колебания температур составляет 3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7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>,</w:t>
      </w:r>
      <w:r w:rsidR="00706556">
        <w:rPr>
          <w:rFonts w:ascii="Times New Roman" w:hAnsi="Times New Roman" w:cs="Times New Roman"/>
          <w:color w:val="000000" w:themeColor="text1"/>
          <w:sz w:val="26"/>
          <w:szCs w:val="26"/>
        </w:rPr>
        <w:t>5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°С. Переход от минусовой температуры к плюсовой и обратно происходит в марте-апреле и октябре-ноябре. Среднегодовые температуры изменяются от -1,5 °С до 2,3 °С. Безморозный период составляет 120-130 дней.</w:t>
      </w:r>
    </w:p>
    <w:p w14:paraId="530124A6" w14:textId="77777777" w:rsidR="00F169C5" w:rsidRPr="00F169C5" w:rsidRDefault="00F169C5" w:rsidP="00F169C5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>Общая площадь жилищного фонда 20,4 тыс.м</w:t>
      </w:r>
      <w:r w:rsidRPr="00706556">
        <w:rPr>
          <w:rFonts w:ascii="Times New Roman" w:hAnsi="Times New Roman" w:cs="Times New Roman"/>
          <w:color w:val="000000" w:themeColor="text1"/>
          <w:sz w:val="26"/>
          <w:szCs w:val="26"/>
          <w:vertAlign w:val="superscript"/>
        </w:rPr>
        <w:t>2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в т. ч с централизованным 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холодным водоснабжением 19,2 тыс.м</w:t>
      </w:r>
      <w:r w:rsidRPr="00706556">
        <w:rPr>
          <w:rFonts w:ascii="Times New Roman" w:hAnsi="Times New Roman" w:cs="Times New Roman"/>
          <w:color w:val="000000" w:themeColor="text1"/>
          <w:sz w:val="26"/>
          <w:szCs w:val="26"/>
          <w:vertAlign w:val="superscript"/>
        </w:rPr>
        <w:t>2</w:t>
      </w: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14:paraId="3977F9B3" w14:textId="7434CC92" w:rsidR="00B31456" w:rsidRPr="00B31456" w:rsidRDefault="00F169C5" w:rsidP="00F169C5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169C5">
        <w:rPr>
          <w:rFonts w:ascii="Times New Roman" w:hAnsi="Times New Roman" w:cs="Times New Roman"/>
          <w:color w:val="000000" w:themeColor="text1"/>
          <w:sz w:val="26"/>
          <w:szCs w:val="26"/>
        </w:rPr>
        <w:t>Централизованным холодным водоснабжением обеспечены 12  объектов соцкультбыта. В 365 жилых домах 1-этажной застройки и в двух домах 2-этажной застройки (по 16 квартир в каждом) имеется централизованное холодное водоснабжение.</w:t>
      </w:r>
    </w:p>
    <w:p w14:paraId="4AB31ABF" w14:textId="1193753B" w:rsidR="00B31456" w:rsidRPr="00B31456" w:rsidRDefault="000F623F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noProof/>
          <w:color w:val="000000" w:themeColor="text1"/>
          <w:sz w:val="26"/>
          <w:szCs w:val="26"/>
          <w:lang w:bidi="ar-SA"/>
        </w:rPr>
        <w:drawing>
          <wp:inline distT="0" distB="0" distL="0" distR="0" wp14:anchorId="7788D2AB" wp14:editId="00D4179F">
            <wp:extent cx="5829300" cy="4261866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272" cy="4271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15FF9B" w14:textId="52DF0EC3" w:rsidR="00B31456" w:rsidRPr="00B31456" w:rsidRDefault="00B31456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ис. 2. Карта-схема 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6AFBBE90" w14:textId="77777777" w:rsidR="00B31456" w:rsidRPr="00B31456" w:rsidRDefault="00B31456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56CA91AC" w14:textId="6C408087" w:rsidR="00B31456" w:rsidRPr="00B31456" w:rsidRDefault="00B31456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ело 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>Новобураново является административным центром и единственным селом МО Новобурановский сельсовет Усть-Калманского района Алтайского края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Административный центр 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сположен в 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>230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м от города Барнаула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39 км от районного центра села Усть-Калманка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  <w:r w:rsidR="000F623F">
        <w:rPr>
          <w:rFonts w:ascii="Times New Roman" w:hAnsi="Times New Roman" w:cs="Times New Roman"/>
          <w:color w:val="000000" w:themeColor="text1"/>
          <w:sz w:val="26"/>
          <w:szCs w:val="26"/>
        </w:rPr>
        <w:t>МО Новобурановский сельсовет Усть-Калманского района Алтайского края имеет автомобильное сообщение с районным центром и другими населенными пунктами Алтайского края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. Связь между населенными пунктами осуществляется по автомобильным дорогам, которые имеют как асфальтовое покрытие так и щебеночную отсыпку, грунтовым дорогам.</w:t>
      </w:r>
    </w:p>
    <w:p w14:paraId="34435AF6" w14:textId="5BF0C990" w:rsidR="00B31456" w:rsidRPr="00B31456" w:rsidRDefault="00174B1D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Организовано а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тобусное сообщение между населенными пунктами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МО Усть-Калманский район Алтайского края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Для перемещения между населенными пунктами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МО Усть-Калманский район Алтайского края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жители пользуются личным автотранспортом.</w:t>
      </w:r>
    </w:p>
    <w:p w14:paraId="1705634A" w14:textId="6615FE5F" w:rsidR="00B31456" w:rsidRPr="00B31456" w:rsidRDefault="00174B1D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На территории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 Новобурановский сельсовет Усть-Калманского района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Алтайского края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ходится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совхоз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. Имеются общеобразовательн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ая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школ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а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ФАП, производственные и торговые помещения, принадлежащие частному бизнесу</w:t>
      </w:r>
      <w:r w:rsidR="00B31456"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4618A176" w14:textId="77777777" w:rsidR="00B31456" w:rsidRPr="00B31456" w:rsidRDefault="00B31456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Господствующие ветры юго-западного направления.</w:t>
      </w:r>
    </w:p>
    <w:p w14:paraId="39F71238" w14:textId="6F3C50C8" w:rsidR="00B31456" w:rsidRPr="00B31456" w:rsidRDefault="00B31456" w:rsidP="00B31456">
      <w:pPr>
        <w:spacing w:line="312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Гидрография представлена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ножеством 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рек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зёр, стариц и родников. Основная река -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Чарыш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которая пересекает территорию с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запада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северо-восток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впадает в реку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Обь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В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Чарыш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впадают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алые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еки протекающие по территории 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3258492A" w14:textId="77777777" w:rsidR="005424DC" w:rsidRPr="00BD0F15" w:rsidRDefault="005424DC" w:rsidP="005424DC">
      <w:pPr>
        <w:spacing w:line="312" w:lineRule="auto"/>
        <w:jc w:val="right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Таблица 1</w:t>
      </w:r>
    </w:p>
    <w:p w14:paraId="7FFBAED0" w14:textId="77777777" w:rsidR="001D665B" w:rsidRPr="00BD0F15" w:rsidRDefault="001D665B" w:rsidP="005424DC">
      <w:pPr>
        <w:spacing w:line="312" w:lineRule="auto"/>
        <w:ind w:left="142" w:right="141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5F292122" w14:textId="77777777" w:rsidR="00174B1D" w:rsidRDefault="005424DC" w:rsidP="005424DC">
      <w:pPr>
        <w:spacing w:line="312" w:lineRule="auto"/>
        <w:ind w:left="142" w:right="141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Сведения о количестве домовладений и численности</w:t>
      </w:r>
      <w:r w:rsidR="00174B1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постоянного населения</w:t>
      </w:r>
    </w:p>
    <w:p w14:paraId="27FC9EB1" w14:textId="47E8F795" w:rsidR="000E3694" w:rsidRDefault="00174B1D" w:rsidP="005424DC">
      <w:pPr>
        <w:spacing w:line="312" w:lineRule="auto"/>
        <w:ind w:left="142" w:right="141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МО Новобурановский сельсовет Усть-Калманского района Алтайского края</w:t>
      </w:r>
    </w:p>
    <w:p w14:paraId="2160B2CF" w14:textId="77777777" w:rsidR="005424DC" w:rsidRDefault="005424DC" w:rsidP="005424DC">
      <w:pPr>
        <w:spacing w:line="312" w:lineRule="auto"/>
        <w:ind w:left="142" w:right="141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(по состоянию на 01.01.20</w:t>
      </w:r>
      <w:r w:rsidR="00657BFE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="000E3694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)</w:t>
      </w:r>
    </w:p>
    <w:tbl>
      <w:tblPr>
        <w:tblW w:w="0" w:type="auto"/>
        <w:tblInd w:w="55" w:type="dxa"/>
        <w:shd w:val="clear" w:color="auto" w:fill="FFFF00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686"/>
        <w:gridCol w:w="1701"/>
        <w:gridCol w:w="2126"/>
        <w:gridCol w:w="2410"/>
      </w:tblGrid>
      <w:tr w:rsidR="000E3694" w14:paraId="43FA293A" w14:textId="77777777" w:rsidTr="000E3694">
        <w:trPr>
          <w:trHeight w:val="833"/>
        </w:trPr>
        <w:tc>
          <w:tcPr>
            <w:tcW w:w="368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5B8861E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Перечень </w:t>
            </w:r>
          </w:p>
          <w:p w14:paraId="62FDFB59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аселенных  пунктов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4A065FD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Площадь,</w:t>
            </w:r>
          </w:p>
          <w:p w14:paraId="587580E3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га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EDE6679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Количество</w:t>
            </w:r>
          </w:p>
          <w:p w14:paraId="250DF9EA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домовладений, ед.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  <w:vAlign w:val="center"/>
            <w:hideMark/>
          </w:tcPr>
          <w:p w14:paraId="24394433" w14:textId="77777777" w:rsidR="000E3694" w:rsidRPr="000E3694" w:rsidRDefault="000E3694" w:rsidP="000E3694">
            <w:pPr>
              <w:spacing w:line="312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Численность проживающего населения, чел</w:t>
            </w:r>
          </w:p>
        </w:tc>
      </w:tr>
      <w:tr w:rsidR="000E3694" w14:paraId="1068257C" w14:textId="77777777" w:rsidTr="000E3694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0C6198" w14:textId="14DDA72B" w:rsidR="000E3694" w:rsidRPr="000E3694" w:rsidRDefault="000E3694" w:rsidP="000E369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с. </w:t>
            </w:r>
            <w:r w:rsidR="00174B1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овобураново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90804" w14:textId="24AE672B" w:rsidR="000E3694" w:rsidRPr="000E3694" w:rsidRDefault="00E75B52" w:rsidP="000E369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1795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56EC5" w14:textId="1AE7F53D" w:rsidR="000E3694" w:rsidRPr="000E3694" w:rsidRDefault="00E75B52" w:rsidP="000E369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28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77C4A" w14:textId="4AFDC669" w:rsidR="000E3694" w:rsidRPr="000E3694" w:rsidRDefault="00E75B52" w:rsidP="000E369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726</w:t>
            </w:r>
          </w:p>
        </w:tc>
      </w:tr>
    </w:tbl>
    <w:p w14:paraId="5EC4D586" w14:textId="77777777" w:rsidR="000E3694" w:rsidRPr="000E3694" w:rsidRDefault="000E3694" w:rsidP="000E3694">
      <w:pPr>
        <w:tabs>
          <w:tab w:val="left" w:pos="993"/>
        </w:tabs>
        <w:spacing w:line="312" w:lineRule="auto"/>
        <w:ind w:left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57A33EC0" w14:textId="55A30A19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Административный центр муниципального образования расположен в с. </w:t>
      </w:r>
      <w:r w:rsidR="00E75B52">
        <w:rPr>
          <w:rFonts w:ascii="Times New Roman" w:hAnsi="Times New Roman" w:cs="Times New Roman"/>
          <w:color w:val="000000" w:themeColor="text1"/>
          <w:sz w:val="26"/>
          <w:szCs w:val="26"/>
        </w:rPr>
        <w:t>Новобураново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2CAB425D" w14:textId="14F63CB1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По состоянию на 01.01.20</w:t>
      </w:r>
      <w:r w:rsidR="001F632F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="00EA6FEC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численность населения </w:t>
      </w:r>
      <w:r w:rsidR="00E75B5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 Новобурановский сельсовет Усть-Калманского района Алтайского края 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оставила </w:t>
      </w:r>
      <w:r w:rsidR="00E75B52">
        <w:rPr>
          <w:rFonts w:ascii="Times New Roman" w:hAnsi="Times New Roman" w:cs="Times New Roman"/>
          <w:color w:val="000000" w:themeColor="text1"/>
          <w:sz w:val="26"/>
          <w:szCs w:val="26"/>
        </w:rPr>
        <w:t>726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человек.</w:t>
      </w:r>
    </w:p>
    <w:p w14:paraId="411DB1DE" w14:textId="77777777" w:rsidR="005424DC" w:rsidRPr="00BD0F15" w:rsidRDefault="005424DC" w:rsidP="005424DC">
      <w:pPr>
        <w:tabs>
          <w:tab w:val="left" w:pos="993"/>
        </w:tabs>
        <w:spacing w:line="312" w:lineRule="auto"/>
        <w:ind w:left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В настоящем документе применяются следующие понятия:</w:t>
      </w:r>
    </w:p>
    <w:p w14:paraId="2B3D6173" w14:textId="77777777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"схемы водоснабжения и водоотведения"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- совокупность графического (схемы, чертежи, планы подземных коммуникаций на основе топографо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softHyphen/>
        <w:t>геодезической подосновы, космо- и аэрофотосъемочные материалы) и текстового описания технико-экономического состояния централизованных систем горячего</w:t>
      </w:r>
      <w:r w:rsidRPr="00BD0F15">
        <w:rPr>
          <w:rFonts w:ascii="Times New Roman" w:hAnsi="Times New Roman" w:cs="Times New Roman"/>
          <w:sz w:val="26"/>
          <w:szCs w:val="26"/>
        </w:rPr>
        <w:t xml:space="preserve"> 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водоснабжения, холодного водоснабжения и (или) водоотведения и направлений их развития;</w:t>
      </w:r>
    </w:p>
    <w:p w14:paraId="6CD03D69" w14:textId="77777777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"технологическая зона водоснабжения"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- часть водопроводной сети, принадлежащей организации, осуществляющей горячее водоснабжение или холодное водоснабжение, в пределах которой обеспечиваются нормативные значения напора (давления) воды при подаче ее потребителям в соответствии с расчетным расходом воды;</w:t>
      </w:r>
    </w:p>
    <w:p w14:paraId="0BD0CDAC" w14:textId="77777777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"технологическая зона водоотведения"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- часть канализационной сети, принадлежащей организации, осуществляющей водоотведение, в пределах которой обеспечиваются прием, транспортировка, очистка и отведение сточных вод или прямой (без очистки) выпуск сточных вод в водный объект;</w:t>
      </w:r>
    </w:p>
    <w:p w14:paraId="646F01F2" w14:textId="77777777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lastRenderedPageBreak/>
        <w:t>"эксплуатационная зона"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- зона эксплуатационной ответственности организации, осуществляющей</w:t>
      </w:r>
      <w:r w:rsidR="00D820F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горячее водоснабжение</w:t>
      </w:r>
      <w:r w:rsidR="00D820F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>или холодное</w:t>
      </w:r>
      <w:r w:rsidR="00D820F2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14:paraId="11AA7F2D" w14:textId="77777777" w:rsidR="005424DC" w:rsidRPr="00BD0F15" w:rsidRDefault="005424DC" w:rsidP="005424DC">
      <w:pPr>
        <w:pStyle w:val="ab"/>
        <w:numPr>
          <w:ilvl w:val="0"/>
          <w:numId w:val="5"/>
        </w:numPr>
        <w:tabs>
          <w:tab w:val="left" w:pos="993"/>
        </w:tabs>
        <w:spacing w:after="0" w:line="312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водоснабжение и (или) водоотведение</w:t>
      </w:r>
      <w:r w:rsidR="00EA6FEC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-</w:t>
      </w:r>
      <w:r w:rsidRPr="00BD0F1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пределенная по признаку обязанностей (ответственности) организации по эксплуатации централизованных систем водоснабжения и (или) водоотведения.</w:t>
      </w:r>
    </w:p>
    <w:p w14:paraId="54DDA827" w14:textId="77777777" w:rsidR="00394F8E" w:rsidRPr="00BD0F15" w:rsidRDefault="00394F8E">
      <w:pPr>
        <w:widowControl/>
        <w:spacing w:after="200" w:line="276" w:lineRule="auto"/>
        <w:rPr>
          <w:sz w:val="26"/>
          <w:szCs w:val="26"/>
        </w:rPr>
      </w:pPr>
      <w:r w:rsidRPr="00BD0F15">
        <w:rPr>
          <w:sz w:val="26"/>
          <w:szCs w:val="26"/>
        </w:rPr>
        <w:br w:type="page"/>
      </w:r>
    </w:p>
    <w:p w14:paraId="5688D2F5" w14:textId="77777777" w:rsidR="006A158C" w:rsidRPr="00BD0F15" w:rsidRDefault="00B45090" w:rsidP="00B45090">
      <w:pPr>
        <w:tabs>
          <w:tab w:val="left" w:pos="1985"/>
        </w:tabs>
        <w:spacing w:line="312" w:lineRule="auto"/>
        <w:ind w:firstLine="709"/>
        <w:jc w:val="both"/>
        <w:rPr>
          <w:rStyle w:val="21"/>
          <w:rFonts w:eastAsiaTheme="minorHAnsi"/>
          <w:bCs w:val="0"/>
          <w:color w:val="000000" w:themeColor="text1"/>
          <w:sz w:val="26"/>
          <w:szCs w:val="26"/>
        </w:rPr>
      </w:pPr>
      <w:bookmarkStart w:id="1" w:name="bookmark3"/>
      <w:r w:rsidRPr="00EE3A28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>Раздел 1.</w:t>
      </w:r>
      <w:r w:rsidRPr="00EE3A28"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="00173F4A" w:rsidRPr="00EE3A28">
        <w:rPr>
          <w:rStyle w:val="21"/>
          <w:rFonts w:eastAsiaTheme="minorHAnsi"/>
          <w:color w:val="000000" w:themeColor="text1"/>
          <w:sz w:val="26"/>
          <w:szCs w:val="26"/>
        </w:rPr>
        <w:t>Схема водоснабжения</w:t>
      </w:r>
      <w:bookmarkEnd w:id="1"/>
    </w:p>
    <w:p w14:paraId="5A11E555" w14:textId="77777777" w:rsidR="006A158C" w:rsidRPr="00BD0F15" w:rsidRDefault="006A158C" w:rsidP="00B45090">
      <w:pPr>
        <w:tabs>
          <w:tab w:val="left" w:pos="1985"/>
        </w:tabs>
        <w:spacing w:line="312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7B97D008" w14:textId="77777777" w:rsidR="006A158C" w:rsidRPr="00BD0F15" w:rsidRDefault="00B45090" w:rsidP="00B45090">
      <w:pPr>
        <w:tabs>
          <w:tab w:val="left" w:pos="1985"/>
        </w:tabs>
        <w:spacing w:line="312" w:lineRule="auto"/>
        <w:ind w:firstLine="709"/>
        <w:jc w:val="both"/>
        <w:rPr>
          <w:rStyle w:val="30"/>
          <w:rFonts w:eastAsiaTheme="minorHAnsi"/>
          <w:bCs w:val="0"/>
          <w:color w:val="000000" w:themeColor="text1"/>
          <w:sz w:val="26"/>
          <w:szCs w:val="26"/>
        </w:rPr>
      </w:pPr>
      <w:bookmarkStart w:id="2" w:name="bookmark4"/>
      <w:r w:rsidRPr="00BD0F15">
        <w:rPr>
          <w:rStyle w:val="30"/>
          <w:rFonts w:eastAsiaTheme="minorHAnsi"/>
          <w:color w:val="000000" w:themeColor="text1"/>
          <w:sz w:val="26"/>
          <w:szCs w:val="26"/>
        </w:rPr>
        <w:t>Глава</w:t>
      </w:r>
      <w:r w:rsidR="006A158C" w:rsidRPr="00BD0F15">
        <w:rPr>
          <w:rStyle w:val="30"/>
          <w:rFonts w:eastAsiaTheme="minorHAnsi"/>
          <w:color w:val="000000" w:themeColor="text1"/>
          <w:sz w:val="26"/>
          <w:szCs w:val="26"/>
        </w:rPr>
        <w:t xml:space="preserve"> 1.</w:t>
      </w:r>
      <w:r w:rsidRPr="00BD0F15">
        <w:rPr>
          <w:rStyle w:val="30"/>
          <w:rFonts w:eastAsiaTheme="minorHAnsi"/>
          <w:color w:val="000000" w:themeColor="text1"/>
          <w:sz w:val="26"/>
          <w:szCs w:val="26"/>
        </w:rPr>
        <w:tab/>
      </w:r>
      <w:r w:rsidR="006A158C" w:rsidRPr="00BD0F15">
        <w:rPr>
          <w:rStyle w:val="30"/>
          <w:rFonts w:eastAsiaTheme="minorHAnsi"/>
          <w:color w:val="000000" w:themeColor="text1"/>
          <w:sz w:val="26"/>
          <w:szCs w:val="26"/>
        </w:rPr>
        <w:t>Технико-экономическое состояние централизованных систем водоснабжения сельского поселения</w:t>
      </w:r>
      <w:bookmarkEnd w:id="2"/>
    </w:p>
    <w:p w14:paraId="0A14C12A" w14:textId="77777777" w:rsidR="006A158C" w:rsidRPr="00BD0F15" w:rsidRDefault="006A158C" w:rsidP="00B45090">
      <w:pPr>
        <w:spacing w:line="312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59431E48" w14:textId="77777777" w:rsidR="006A158C" w:rsidRPr="00BD0F15" w:rsidRDefault="00B45090" w:rsidP="00B45090">
      <w:pPr>
        <w:tabs>
          <w:tab w:val="left" w:pos="1985"/>
        </w:tabs>
        <w:spacing w:line="312" w:lineRule="auto"/>
        <w:ind w:firstLine="709"/>
        <w:jc w:val="both"/>
        <w:outlineLvl w:val="2"/>
        <w:rPr>
          <w:rStyle w:val="30"/>
          <w:rFonts w:eastAsiaTheme="minorHAnsi"/>
          <w:b w:val="0"/>
          <w:bCs w:val="0"/>
          <w:color w:val="000000" w:themeColor="text1"/>
          <w:sz w:val="26"/>
          <w:szCs w:val="26"/>
        </w:rPr>
      </w:pPr>
      <w:bookmarkStart w:id="3" w:name="bookmark5"/>
      <w:r w:rsidRPr="00BD0F15">
        <w:rPr>
          <w:rStyle w:val="30"/>
          <w:rFonts w:eastAsiaTheme="minorHAnsi"/>
          <w:color w:val="000000" w:themeColor="text1"/>
          <w:sz w:val="26"/>
          <w:szCs w:val="26"/>
        </w:rPr>
        <w:t>Часть 1.</w:t>
      </w:r>
      <w:r w:rsidRPr="00BD0F15">
        <w:rPr>
          <w:rStyle w:val="30"/>
          <w:rFonts w:eastAsiaTheme="minorHAnsi"/>
          <w:color w:val="000000" w:themeColor="text1"/>
          <w:sz w:val="26"/>
          <w:szCs w:val="26"/>
        </w:rPr>
        <w:tab/>
      </w:r>
      <w:r w:rsidR="006A158C" w:rsidRPr="00BD0F15">
        <w:rPr>
          <w:rStyle w:val="30"/>
          <w:rFonts w:eastAsiaTheme="minorHAnsi"/>
          <w:color w:val="000000" w:themeColor="text1"/>
          <w:sz w:val="26"/>
          <w:szCs w:val="26"/>
        </w:rPr>
        <w:t xml:space="preserve">Описание системы и структуры водоснабжения </w:t>
      </w:r>
      <w:bookmarkEnd w:id="3"/>
      <w:r w:rsidR="00D43F4E" w:rsidRPr="00D43F4E">
        <w:rPr>
          <w:rStyle w:val="30"/>
          <w:rFonts w:eastAsiaTheme="minorHAnsi"/>
          <w:color w:val="000000" w:themeColor="text1"/>
          <w:sz w:val="26"/>
          <w:szCs w:val="26"/>
        </w:rPr>
        <w:t>муниципального образования и деление территории на эксплуатационные зоны</w:t>
      </w:r>
    </w:p>
    <w:p w14:paraId="7EED8891" w14:textId="77777777" w:rsidR="006A158C" w:rsidRPr="00BD0F15" w:rsidRDefault="006A158C" w:rsidP="00B45090">
      <w:pPr>
        <w:tabs>
          <w:tab w:val="left" w:pos="935"/>
        </w:tabs>
        <w:spacing w:line="312" w:lineRule="auto"/>
        <w:ind w:firstLine="709"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799D2FC3" w14:textId="45ED6184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В настоящее время в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централизованным</w:t>
      </w:r>
      <w:r w:rsidR="00173F4A" w:rsidRPr="00BD0F15">
        <w:rPr>
          <w:color w:val="000000" w:themeColor="text1"/>
          <w:sz w:val="26"/>
          <w:szCs w:val="26"/>
        </w:rPr>
        <w:t xml:space="preserve"> холодным</w:t>
      </w:r>
      <w:r w:rsidRPr="00BD0F15">
        <w:rPr>
          <w:color w:val="000000" w:themeColor="text1"/>
          <w:sz w:val="26"/>
          <w:szCs w:val="26"/>
        </w:rPr>
        <w:t xml:space="preserve"> водоснабжением </w:t>
      </w:r>
      <w:r w:rsidR="00462271">
        <w:rPr>
          <w:color w:val="000000" w:themeColor="text1"/>
          <w:sz w:val="26"/>
          <w:szCs w:val="26"/>
        </w:rPr>
        <w:t>оборудован</w:t>
      </w:r>
      <w:r w:rsidR="00CA0164">
        <w:rPr>
          <w:color w:val="000000" w:themeColor="text1"/>
          <w:sz w:val="26"/>
          <w:szCs w:val="26"/>
        </w:rPr>
        <w:t xml:space="preserve"> один населенный пункт с.Новобураново</w:t>
      </w:r>
      <w:r w:rsidRPr="00BD0F15">
        <w:rPr>
          <w:color w:val="000000" w:themeColor="text1"/>
          <w:sz w:val="26"/>
          <w:szCs w:val="26"/>
        </w:rPr>
        <w:t>.</w:t>
      </w:r>
    </w:p>
    <w:p w14:paraId="1E3E4D3E" w14:textId="56A9F733" w:rsidR="004E0E88" w:rsidRDefault="00173F4A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В</w:t>
      </w:r>
      <w:r w:rsidR="006A158C" w:rsidRPr="00BD0F15">
        <w:rPr>
          <w:color w:val="000000" w:themeColor="text1"/>
          <w:sz w:val="26"/>
          <w:szCs w:val="26"/>
        </w:rPr>
        <w:t xml:space="preserve">одоснабжение </w:t>
      </w:r>
      <w:r w:rsidR="00B61F17">
        <w:rPr>
          <w:color w:val="000000" w:themeColor="text1"/>
          <w:sz w:val="26"/>
          <w:szCs w:val="26"/>
        </w:rPr>
        <w:t>в н</w:t>
      </w:r>
      <w:r w:rsidR="00CA0164">
        <w:rPr>
          <w:color w:val="000000" w:themeColor="text1"/>
          <w:sz w:val="26"/>
          <w:szCs w:val="26"/>
        </w:rPr>
        <w:t>ем</w:t>
      </w:r>
      <w:r w:rsidR="006A158C" w:rsidRPr="00BD0F15">
        <w:rPr>
          <w:color w:val="000000" w:themeColor="text1"/>
          <w:sz w:val="26"/>
          <w:szCs w:val="26"/>
        </w:rPr>
        <w:t xml:space="preserve"> осуществляется</w:t>
      </w:r>
      <w:r w:rsidR="00B3585F">
        <w:rPr>
          <w:color w:val="000000" w:themeColor="text1"/>
          <w:sz w:val="26"/>
          <w:szCs w:val="26"/>
        </w:rPr>
        <w:t xml:space="preserve"> </w:t>
      </w:r>
      <w:r w:rsidR="006A158C" w:rsidRPr="00BD0F15">
        <w:rPr>
          <w:color w:val="000000" w:themeColor="text1"/>
          <w:sz w:val="26"/>
          <w:szCs w:val="26"/>
        </w:rPr>
        <w:t xml:space="preserve">от </w:t>
      </w:r>
      <w:r w:rsidR="00C02D06" w:rsidRPr="00BD0F15">
        <w:rPr>
          <w:color w:val="000000" w:themeColor="text1"/>
          <w:sz w:val="26"/>
          <w:szCs w:val="26"/>
        </w:rPr>
        <w:t>месторождени</w:t>
      </w:r>
      <w:r w:rsidR="00CA0164">
        <w:rPr>
          <w:color w:val="000000" w:themeColor="text1"/>
          <w:sz w:val="26"/>
          <w:szCs w:val="26"/>
        </w:rPr>
        <w:t>я</w:t>
      </w:r>
      <w:r w:rsidR="00C02D06" w:rsidRPr="00BD0F15">
        <w:rPr>
          <w:color w:val="000000" w:themeColor="text1"/>
          <w:sz w:val="26"/>
          <w:szCs w:val="26"/>
        </w:rPr>
        <w:t xml:space="preserve"> пресных подземных вод</w:t>
      </w:r>
      <w:r w:rsidR="006A158C" w:rsidRPr="00BD0F15">
        <w:rPr>
          <w:color w:val="000000" w:themeColor="text1"/>
          <w:sz w:val="26"/>
          <w:szCs w:val="26"/>
        </w:rPr>
        <w:t xml:space="preserve">. Вода от </w:t>
      </w:r>
      <w:r w:rsidR="00947446" w:rsidRPr="00BD0F15">
        <w:rPr>
          <w:color w:val="000000" w:themeColor="text1"/>
          <w:sz w:val="26"/>
          <w:szCs w:val="26"/>
        </w:rPr>
        <w:t>водозаборн</w:t>
      </w:r>
      <w:r w:rsidR="00CA0164">
        <w:rPr>
          <w:color w:val="000000" w:themeColor="text1"/>
          <w:sz w:val="26"/>
          <w:szCs w:val="26"/>
        </w:rPr>
        <w:t>ой</w:t>
      </w:r>
      <w:r w:rsidR="00947446" w:rsidRPr="00BD0F15">
        <w:rPr>
          <w:color w:val="000000" w:themeColor="text1"/>
          <w:sz w:val="26"/>
          <w:szCs w:val="26"/>
        </w:rPr>
        <w:t xml:space="preserve"> скважин</w:t>
      </w:r>
      <w:r w:rsidR="00CA0164">
        <w:rPr>
          <w:color w:val="000000" w:themeColor="text1"/>
          <w:sz w:val="26"/>
          <w:szCs w:val="26"/>
        </w:rPr>
        <w:t>ы</w:t>
      </w:r>
      <w:r w:rsidR="006A158C" w:rsidRPr="00BD0F15">
        <w:rPr>
          <w:color w:val="000000" w:themeColor="text1"/>
          <w:sz w:val="26"/>
          <w:szCs w:val="26"/>
        </w:rPr>
        <w:t xml:space="preserve"> поступает непосредственно</w:t>
      </w:r>
      <w:r w:rsidR="00947446" w:rsidRPr="00BD0F15">
        <w:rPr>
          <w:color w:val="000000" w:themeColor="text1"/>
          <w:sz w:val="26"/>
          <w:szCs w:val="26"/>
        </w:rPr>
        <w:t xml:space="preserve"> в водонапорн</w:t>
      </w:r>
      <w:r w:rsidR="00CA0164">
        <w:rPr>
          <w:color w:val="000000" w:themeColor="text1"/>
          <w:sz w:val="26"/>
          <w:szCs w:val="26"/>
        </w:rPr>
        <w:t>ую</w:t>
      </w:r>
      <w:r w:rsidR="00947446" w:rsidRPr="00BD0F15">
        <w:rPr>
          <w:color w:val="000000" w:themeColor="text1"/>
          <w:sz w:val="26"/>
          <w:szCs w:val="26"/>
        </w:rPr>
        <w:t xml:space="preserve"> башн</w:t>
      </w:r>
      <w:r w:rsidR="00CA0164">
        <w:rPr>
          <w:color w:val="000000" w:themeColor="text1"/>
          <w:sz w:val="26"/>
          <w:szCs w:val="26"/>
        </w:rPr>
        <w:t>ю</w:t>
      </w:r>
      <w:r w:rsidR="00947446" w:rsidRPr="00BD0F15">
        <w:rPr>
          <w:color w:val="000000" w:themeColor="text1"/>
          <w:sz w:val="26"/>
          <w:szCs w:val="26"/>
        </w:rPr>
        <w:t>, а затем</w:t>
      </w:r>
      <w:r w:rsidR="006A158C" w:rsidRPr="00BD0F15">
        <w:rPr>
          <w:color w:val="000000" w:themeColor="text1"/>
          <w:sz w:val="26"/>
          <w:szCs w:val="26"/>
        </w:rPr>
        <w:t xml:space="preserve"> в </w:t>
      </w:r>
      <w:r w:rsidR="00947446" w:rsidRPr="00BD0F15">
        <w:rPr>
          <w:color w:val="000000" w:themeColor="text1"/>
          <w:sz w:val="26"/>
          <w:szCs w:val="26"/>
        </w:rPr>
        <w:t>распределительную водопроводную</w:t>
      </w:r>
      <w:r w:rsidR="006A158C" w:rsidRPr="00BD0F15">
        <w:rPr>
          <w:color w:val="000000" w:themeColor="text1"/>
          <w:sz w:val="26"/>
          <w:szCs w:val="26"/>
        </w:rPr>
        <w:t xml:space="preserve"> сеть. Сет</w:t>
      </w:r>
      <w:r w:rsidR="00B3585F">
        <w:rPr>
          <w:color w:val="000000" w:themeColor="text1"/>
          <w:sz w:val="26"/>
          <w:szCs w:val="26"/>
        </w:rPr>
        <w:t>и</w:t>
      </w:r>
      <w:r w:rsidR="006A158C" w:rsidRPr="00BD0F15">
        <w:rPr>
          <w:color w:val="000000" w:themeColor="text1"/>
          <w:sz w:val="26"/>
          <w:szCs w:val="26"/>
        </w:rPr>
        <w:t xml:space="preserve"> водоснабжения </w:t>
      </w:r>
      <w:r w:rsidR="00947446" w:rsidRPr="00BD0F15">
        <w:rPr>
          <w:color w:val="000000" w:themeColor="text1"/>
          <w:sz w:val="26"/>
          <w:szCs w:val="26"/>
        </w:rPr>
        <w:t>запитан</w:t>
      </w:r>
      <w:r w:rsidR="00B3585F">
        <w:rPr>
          <w:color w:val="000000" w:themeColor="text1"/>
          <w:sz w:val="26"/>
          <w:szCs w:val="26"/>
        </w:rPr>
        <w:t>ы</w:t>
      </w:r>
      <w:r w:rsidR="00947446" w:rsidRPr="00BD0F15">
        <w:rPr>
          <w:color w:val="000000" w:themeColor="text1"/>
          <w:sz w:val="26"/>
          <w:szCs w:val="26"/>
        </w:rPr>
        <w:t xml:space="preserve"> от водонапорн</w:t>
      </w:r>
      <w:r w:rsidR="00CA0164">
        <w:rPr>
          <w:color w:val="000000" w:themeColor="text1"/>
          <w:sz w:val="26"/>
          <w:szCs w:val="26"/>
        </w:rPr>
        <w:t>ой</w:t>
      </w:r>
      <w:r w:rsidR="00947446" w:rsidRPr="00BD0F15">
        <w:rPr>
          <w:color w:val="000000" w:themeColor="text1"/>
          <w:sz w:val="26"/>
          <w:szCs w:val="26"/>
        </w:rPr>
        <w:t xml:space="preserve"> башн</w:t>
      </w:r>
      <w:r w:rsidR="00CA0164">
        <w:rPr>
          <w:color w:val="000000" w:themeColor="text1"/>
          <w:sz w:val="26"/>
          <w:szCs w:val="26"/>
        </w:rPr>
        <w:t>и</w:t>
      </w:r>
      <w:r w:rsidR="004E0E88" w:rsidRPr="00BD0F15">
        <w:rPr>
          <w:color w:val="000000" w:themeColor="text1"/>
          <w:sz w:val="26"/>
          <w:szCs w:val="26"/>
        </w:rPr>
        <w:t>.</w:t>
      </w:r>
    </w:p>
    <w:p w14:paraId="572611AC" w14:textId="77777777" w:rsidR="003C001B" w:rsidRDefault="003C001B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Состав водопроводных сооружений представлен в таблице 2.</w:t>
      </w:r>
    </w:p>
    <w:p w14:paraId="6A80DEA1" w14:textId="77777777" w:rsidR="003C001B" w:rsidRDefault="003C001B" w:rsidP="003C001B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6CE9BCF3" w14:textId="77777777" w:rsidR="003C001B" w:rsidRDefault="003C001B" w:rsidP="003C001B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Таблица 2</w:t>
      </w:r>
    </w:p>
    <w:p w14:paraId="05A1C116" w14:textId="77777777" w:rsidR="000101DF" w:rsidRDefault="000101DF" w:rsidP="003C001B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4BC10050" w14:textId="22B7F0E8" w:rsidR="00CA0164" w:rsidRDefault="003C001B" w:rsidP="003C001B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 xml:space="preserve">Состав водопроводных сооружений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5E0296C9" w14:textId="4635D2A1" w:rsidR="003C001B" w:rsidRDefault="00CA0164" w:rsidP="003C001B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W w:w="10064" w:type="dxa"/>
        <w:tblInd w:w="55" w:type="dxa"/>
        <w:shd w:val="clear" w:color="auto" w:fill="FFFF00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44"/>
        <w:gridCol w:w="1985"/>
        <w:gridCol w:w="2409"/>
        <w:gridCol w:w="2126"/>
      </w:tblGrid>
      <w:tr w:rsidR="003C001B" w14:paraId="6F3EC9D0" w14:textId="77777777" w:rsidTr="009D2F1C">
        <w:trPr>
          <w:trHeight w:val="833"/>
        </w:trPr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45F7510" w14:textId="77777777" w:rsidR="003C001B" w:rsidRDefault="003C001B" w:rsidP="003C001B">
            <w:pPr>
              <w:spacing w:line="312" w:lineRule="auto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 xml:space="preserve">Перечень </w:t>
            </w:r>
          </w:p>
          <w:p w14:paraId="7D1AAAB2" w14:textId="77777777" w:rsidR="003C001B" w:rsidRDefault="003C001B" w:rsidP="003C001B">
            <w:pPr>
              <w:spacing w:line="312" w:lineRule="auto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населенных  пунктов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3135E3D" w14:textId="77777777" w:rsidR="003C001B" w:rsidRDefault="003C001B" w:rsidP="003C001B">
            <w:pPr>
              <w:spacing w:line="312" w:lineRule="auto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Количество водозаборных скважин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912E91C" w14:textId="77777777" w:rsidR="003C001B" w:rsidRDefault="003C001B" w:rsidP="003C001B">
            <w:pPr>
              <w:spacing w:line="312" w:lineRule="auto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Количество и объем водонапорных башен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  <w:vAlign w:val="center"/>
            <w:hideMark/>
          </w:tcPr>
          <w:p w14:paraId="05858B54" w14:textId="77777777" w:rsidR="003C001B" w:rsidRPr="006755B2" w:rsidRDefault="003C001B" w:rsidP="003C001B">
            <w:pPr>
              <w:spacing w:line="312" w:lineRule="auto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 w:rsidRPr="006755B2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Протяженность водопроводных сетей</w:t>
            </w:r>
          </w:p>
        </w:tc>
      </w:tr>
      <w:tr w:rsidR="003C001B" w14:paraId="306BC054" w14:textId="77777777" w:rsidTr="00CF083F"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D12886" w14:textId="58026672" w:rsidR="003C001B" w:rsidRDefault="003C001B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 xml:space="preserve">с. </w:t>
            </w:r>
            <w:r w:rsidR="00CA0164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Новобураново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C6F2D" w14:textId="60752EB7" w:rsidR="003C001B" w:rsidRDefault="00CA016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1EAAA" w14:textId="761492BD" w:rsidR="003C001B" w:rsidRDefault="00CA016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1 ед. / 15</w:t>
            </w:r>
            <w:r w:rsidR="00683E99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 xml:space="preserve"> куб.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44303" w14:textId="66F44E66" w:rsidR="003C001B" w:rsidRPr="006755B2" w:rsidRDefault="00CA0164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</w:pPr>
            <w:r w:rsidRPr="006755B2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eastAsia="en-US"/>
              </w:rPr>
              <w:t>10,8 км</w:t>
            </w:r>
          </w:p>
        </w:tc>
      </w:tr>
    </w:tbl>
    <w:p w14:paraId="0E271A1E" w14:textId="77777777" w:rsidR="003C001B" w:rsidRPr="00BD0F15" w:rsidRDefault="003C001B" w:rsidP="003C001B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0D21A8E0" w14:textId="7BA3F667" w:rsidR="006A158C" w:rsidRPr="00BD0F15" w:rsidRDefault="00B3585F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09377B">
        <w:rPr>
          <w:color w:val="000000" w:themeColor="text1"/>
          <w:sz w:val="26"/>
          <w:szCs w:val="26"/>
        </w:rPr>
        <w:t xml:space="preserve">В с. </w:t>
      </w:r>
      <w:r w:rsidR="00CA0164">
        <w:rPr>
          <w:color w:val="000000" w:themeColor="text1"/>
          <w:sz w:val="26"/>
          <w:szCs w:val="26"/>
        </w:rPr>
        <w:t>Новобураново</w:t>
      </w:r>
      <w:r w:rsidRPr="0009377B">
        <w:rPr>
          <w:color w:val="000000" w:themeColor="text1"/>
          <w:sz w:val="26"/>
          <w:szCs w:val="26"/>
        </w:rPr>
        <w:t xml:space="preserve"> в</w:t>
      </w:r>
      <w:r w:rsidR="006A158C" w:rsidRPr="0009377B">
        <w:rPr>
          <w:color w:val="000000" w:themeColor="text1"/>
          <w:sz w:val="26"/>
          <w:szCs w:val="26"/>
        </w:rPr>
        <w:t xml:space="preserve"> состав водопроводных сооружений вход</w:t>
      </w:r>
      <w:r w:rsidR="00984DB5" w:rsidRPr="0009377B">
        <w:rPr>
          <w:color w:val="000000" w:themeColor="text1"/>
          <w:sz w:val="26"/>
          <w:szCs w:val="26"/>
        </w:rPr>
        <w:t>я</w:t>
      </w:r>
      <w:r w:rsidR="006A158C" w:rsidRPr="0009377B">
        <w:rPr>
          <w:color w:val="000000" w:themeColor="text1"/>
          <w:sz w:val="26"/>
          <w:szCs w:val="26"/>
        </w:rPr>
        <w:t>т</w:t>
      </w:r>
      <w:r w:rsidR="00984DB5" w:rsidRPr="0009377B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1</w:t>
      </w:r>
      <w:r w:rsidR="00984DB5" w:rsidRPr="0009377B">
        <w:rPr>
          <w:color w:val="000000" w:themeColor="text1"/>
          <w:sz w:val="26"/>
          <w:szCs w:val="26"/>
        </w:rPr>
        <w:t xml:space="preserve"> водозаборн</w:t>
      </w:r>
      <w:r w:rsidR="00CA0164">
        <w:rPr>
          <w:color w:val="000000" w:themeColor="text1"/>
          <w:sz w:val="26"/>
          <w:szCs w:val="26"/>
        </w:rPr>
        <w:t>ая</w:t>
      </w:r>
      <w:r w:rsidR="00984DB5" w:rsidRPr="0009377B">
        <w:rPr>
          <w:color w:val="000000" w:themeColor="text1"/>
          <w:sz w:val="26"/>
          <w:szCs w:val="26"/>
        </w:rPr>
        <w:t xml:space="preserve"> скважин</w:t>
      </w:r>
      <w:r w:rsidR="00CA0164">
        <w:rPr>
          <w:color w:val="000000" w:themeColor="text1"/>
          <w:sz w:val="26"/>
          <w:szCs w:val="26"/>
        </w:rPr>
        <w:t>а</w:t>
      </w:r>
      <w:r w:rsidR="00984DB5" w:rsidRPr="0009377B">
        <w:rPr>
          <w:color w:val="000000" w:themeColor="text1"/>
          <w:sz w:val="26"/>
          <w:szCs w:val="26"/>
        </w:rPr>
        <w:t>,</w:t>
      </w:r>
      <w:r w:rsidR="00AA37F8" w:rsidRPr="0009377B">
        <w:rPr>
          <w:color w:val="000000" w:themeColor="text1"/>
          <w:sz w:val="26"/>
          <w:szCs w:val="26"/>
        </w:rPr>
        <w:t xml:space="preserve"> </w:t>
      </w:r>
      <w:r w:rsidR="006A158C" w:rsidRPr="0009377B">
        <w:rPr>
          <w:color w:val="000000" w:themeColor="text1"/>
          <w:sz w:val="26"/>
          <w:szCs w:val="26"/>
        </w:rPr>
        <w:t>водонапорн</w:t>
      </w:r>
      <w:r w:rsidR="00CA0164">
        <w:rPr>
          <w:color w:val="000000" w:themeColor="text1"/>
          <w:sz w:val="26"/>
          <w:szCs w:val="26"/>
        </w:rPr>
        <w:t>ая</w:t>
      </w:r>
      <w:r w:rsidR="006A158C" w:rsidRPr="0009377B">
        <w:rPr>
          <w:color w:val="000000" w:themeColor="text1"/>
          <w:sz w:val="26"/>
          <w:szCs w:val="26"/>
        </w:rPr>
        <w:t xml:space="preserve"> баш</w:t>
      </w:r>
      <w:r w:rsidR="00CA0164">
        <w:rPr>
          <w:color w:val="000000" w:themeColor="text1"/>
          <w:sz w:val="26"/>
          <w:szCs w:val="26"/>
        </w:rPr>
        <w:t>ня</w:t>
      </w:r>
      <w:r w:rsidR="006A158C" w:rsidRPr="0009377B">
        <w:rPr>
          <w:color w:val="000000" w:themeColor="text1"/>
          <w:sz w:val="26"/>
          <w:szCs w:val="26"/>
        </w:rPr>
        <w:t xml:space="preserve"> </w:t>
      </w:r>
      <w:r w:rsidRPr="0009377B">
        <w:rPr>
          <w:color w:val="000000" w:themeColor="text1"/>
          <w:sz w:val="26"/>
          <w:szCs w:val="26"/>
        </w:rPr>
        <w:t xml:space="preserve">объемом </w:t>
      </w:r>
      <w:r w:rsidR="00CA0164">
        <w:rPr>
          <w:color w:val="000000" w:themeColor="text1"/>
          <w:sz w:val="26"/>
          <w:szCs w:val="26"/>
        </w:rPr>
        <w:t>15</w:t>
      </w:r>
      <w:r w:rsidR="004C6753" w:rsidRPr="0009377B">
        <w:rPr>
          <w:color w:val="000000" w:themeColor="text1"/>
          <w:sz w:val="26"/>
          <w:szCs w:val="26"/>
        </w:rPr>
        <w:t xml:space="preserve"> </w:t>
      </w:r>
      <w:r w:rsidR="006A158C" w:rsidRPr="0009377B">
        <w:rPr>
          <w:color w:val="000000" w:themeColor="text1"/>
          <w:sz w:val="26"/>
          <w:szCs w:val="26"/>
        </w:rPr>
        <w:t>м</w:t>
      </w:r>
      <w:r w:rsidR="006A158C" w:rsidRPr="0009377B">
        <w:rPr>
          <w:color w:val="000000" w:themeColor="text1"/>
          <w:sz w:val="26"/>
          <w:szCs w:val="26"/>
          <w:vertAlign w:val="superscript"/>
        </w:rPr>
        <w:t>3</w:t>
      </w:r>
      <w:r w:rsidR="00BF3156" w:rsidRPr="0009377B">
        <w:rPr>
          <w:color w:val="000000" w:themeColor="text1"/>
          <w:sz w:val="26"/>
          <w:szCs w:val="26"/>
          <w:vertAlign w:val="superscript"/>
        </w:rPr>
        <w:t xml:space="preserve"> </w:t>
      </w:r>
      <w:r w:rsidR="00BF3156" w:rsidRPr="0009377B">
        <w:rPr>
          <w:color w:val="000000" w:themeColor="text1"/>
          <w:sz w:val="26"/>
          <w:szCs w:val="26"/>
        </w:rPr>
        <w:t>и</w:t>
      </w:r>
      <w:r w:rsidR="000036A5" w:rsidRPr="0009377B">
        <w:rPr>
          <w:color w:val="000000" w:themeColor="text1"/>
          <w:sz w:val="26"/>
          <w:szCs w:val="26"/>
        </w:rPr>
        <w:t xml:space="preserve"> распределительная водопроводная </w:t>
      </w:r>
      <w:r w:rsidR="000036A5" w:rsidRPr="00D40331">
        <w:rPr>
          <w:color w:val="000000" w:themeColor="text1"/>
          <w:sz w:val="26"/>
          <w:szCs w:val="26"/>
        </w:rPr>
        <w:t>сеть</w:t>
      </w:r>
      <w:r w:rsidR="00CA0164" w:rsidRPr="00D40331">
        <w:rPr>
          <w:color w:val="000000" w:themeColor="text1"/>
          <w:sz w:val="26"/>
          <w:szCs w:val="26"/>
        </w:rPr>
        <w:t xml:space="preserve"> протяженностью 10,8 км</w:t>
      </w:r>
      <w:r w:rsidR="00984DB5" w:rsidRPr="00D40331">
        <w:rPr>
          <w:color w:val="000000" w:themeColor="text1"/>
          <w:sz w:val="26"/>
          <w:szCs w:val="26"/>
        </w:rPr>
        <w:t>.</w:t>
      </w:r>
    </w:p>
    <w:p w14:paraId="5F5840C9" w14:textId="21E95661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Фактический </w:t>
      </w:r>
      <w:r w:rsidR="00EA303B" w:rsidRPr="00BD0F15">
        <w:rPr>
          <w:color w:val="000000" w:themeColor="text1"/>
          <w:sz w:val="26"/>
          <w:szCs w:val="26"/>
        </w:rPr>
        <w:t>расход воды</w:t>
      </w:r>
      <w:r w:rsidRPr="00BD0F15">
        <w:rPr>
          <w:color w:val="000000" w:themeColor="text1"/>
          <w:sz w:val="26"/>
          <w:szCs w:val="26"/>
        </w:rPr>
        <w:t xml:space="preserve"> составляет </w:t>
      </w:r>
      <w:r w:rsidR="00CA0164">
        <w:rPr>
          <w:color w:val="000000" w:themeColor="text1"/>
          <w:sz w:val="26"/>
          <w:szCs w:val="26"/>
        </w:rPr>
        <w:t>75,4</w:t>
      </w:r>
      <w:r w:rsidRPr="00BD0F15">
        <w:rPr>
          <w:color w:val="000000" w:themeColor="text1"/>
          <w:sz w:val="26"/>
          <w:szCs w:val="26"/>
        </w:rPr>
        <w:t xml:space="preserve"> м</w:t>
      </w:r>
      <w:r w:rsidRPr="00BD0F15">
        <w:rPr>
          <w:color w:val="000000" w:themeColor="text1"/>
          <w:sz w:val="26"/>
          <w:szCs w:val="26"/>
          <w:vertAlign w:val="superscript"/>
        </w:rPr>
        <w:t>3</w:t>
      </w:r>
      <w:r w:rsidRPr="00BD0F15">
        <w:rPr>
          <w:color w:val="000000" w:themeColor="text1"/>
          <w:sz w:val="26"/>
          <w:szCs w:val="26"/>
        </w:rPr>
        <w:t>/сут</w:t>
      </w:r>
      <w:r w:rsidR="0028705C" w:rsidRPr="00BD0F15">
        <w:rPr>
          <w:color w:val="000000" w:themeColor="text1"/>
          <w:sz w:val="26"/>
          <w:szCs w:val="26"/>
        </w:rPr>
        <w:t>ки</w:t>
      </w:r>
      <w:r w:rsidRPr="00BD0F15">
        <w:rPr>
          <w:color w:val="000000" w:themeColor="text1"/>
          <w:sz w:val="26"/>
          <w:szCs w:val="26"/>
        </w:rPr>
        <w:t>.</w:t>
      </w:r>
    </w:p>
    <w:p w14:paraId="4F3DAA2E" w14:textId="5AA25599" w:rsidR="00CF083F" w:rsidRPr="00DD1718" w:rsidRDefault="006A158C" w:rsidP="00CA0164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Производительность </w:t>
      </w:r>
      <w:r w:rsidR="0028705C" w:rsidRPr="00BD0F15">
        <w:rPr>
          <w:color w:val="000000" w:themeColor="text1"/>
          <w:sz w:val="26"/>
          <w:szCs w:val="26"/>
        </w:rPr>
        <w:t>водозаборн</w:t>
      </w:r>
      <w:r w:rsidR="00CA0164">
        <w:rPr>
          <w:color w:val="000000" w:themeColor="text1"/>
          <w:sz w:val="26"/>
          <w:szCs w:val="26"/>
        </w:rPr>
        <w:t>ой</w:t>
      </w:r>
      <w:r w:rsidR="0028705C" w:rsidRPr="00BD0F15">
        <w:rPr>
          <w:color w:val="000000" w:themeColor="text1"/>
          <w:sz w:val="26"/>
          <w:szCs w:val="26"/>
        </w:rPr>
        <w:t xml:space="preserve"> скважин</w:t>
      </w:r>
      <w:r w:rsidR="00CA0164">
        <w:rPr>
          <w:color w:val="000000" w:themeColor="text1"/>
          <w:sz w:val="26"/>
          <w:szCs w:val="26"/>
        </w:rPr>
        <w:t xml:space="preserve">ы (по производительности насоса) в с. Новобураново составляет </w:t>
      </w:r>
      <w:r w:rsidR="004532A0">
        <w:rPr>
          <w:color w:val="000000" w:themeColor="text1"/>
          <w:sz w:val="26"/>
          <w:szCs w:val="26"/>
        </w:rPr>
        <w:t xml:space="preserve">156 </w:t>
      </w:r>
      <w:r w:rsidR="00CF083F" w:rsidRPr="00BD0F15">
        <w:rPr>
          <w:color w:val="000000" w:themeColor="text1"/>
          <w:sz w:val="26"/>
          <w:szCs w:val="26"/>
        </w:rPr>
        <w:t>м</w:t>
      </w:r>
      <w:r w:rsidR="00CF083F" w:rsidRPr="00BD0F15">
        <w:rPr>
          <w:color w:val="000000" w:themeColor="text1"/>
          <w:sz w:val="26"/>
          <w:szCs w:val="26"/>
          <w:vertAlign w:val="superscript"/>
        </w:rPr>
        <w:t>3</w:t>
      </w:r>
      <w:r w:rsidR="00CF083F">
        <w:rPr>
          <w:color w:val="000000" w:themeColor="text1"/>
          <w:sz w:val="26"/>
          <w:szCs w:val="26"/>
        </w:rPr>
        <w:t>/сут</w:t>
      </w:r>
      <w:r w:rsidR="00CF083F" w:rsidRPr="00DD1718">
        <w:rPr>
          <w:color w:val="000000" w:themeColor="text1"/>
          <w:sz w:val="26"/>
          <w:szCs w:val="26"/>
        </w:rPr>
        <w:t>.</w:t>
      </w:r>
    </w:p>
    <w:p w14:paraId="0BB678C3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Вода в данных источниках соответствует нормам СанПиН № 2.1.4.1074-01.</w:t>
      </w:r>
    </w:p>
    <w:p w14:paraId="72438057" w14:textId="278D1C1F" w:rsidR="0028705C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От </w:t>
      </w:r>
      <w:r w:rsidR="0028705C" w:rsidRPr="00BD0F15">
        <w:rPr>
          <w:color w:val="000000" w:themeColor="text1"/>
          <w:sz w:val="26"/>
          <w:szCs w:val="26"/>
        </w:rPr>
        <w:t>централизованн</w:t>
      </w:r>
      <w:r w:rsidR="004532A0">
        <w:rPr>
          <w:color w:val="000000" w:themeColor="text1"/>
          <w:sz w:val="26"/>
          <w:szCs w:val="26"/>
        </w:rPr>
        <w:t>ого</w:t>
      </w:r>
      <w:r w:rsidR="0028705C" w:rsidRPr="00BD0F15"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>водопровод</w:t>
      </w:r>
      <w:r w:rsidR="004532A0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</w:t>
      </w:r>
      <w:r w:rsidR="0029386C">
        <w:rPr>
          <w:color w:val="000000" w:themeColor="text1"/>
          <w:sz w:val="26"/>
          <w:szCs w:val="26"/>
        </w:rPr>
        <w:t xml:space="preserve">в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снабжа</w:t>
      </w:r>
      <w:r w:rsidR="0028705C" w:rsidRPr="00BD0F15">
        <w:rPr>
          <w:color w:val="000000" w:themeColor="text1"/>
          <w:sz w:val="26"/>
          <w:szCs w:val="26"/>
        </w:rPr>
        <w:t>ю</w:t>
      </w:r>
      <w:r w:rsidRPr="00BD0F15">
        <w:rPr>
          <w:color w:val="000000" w:themeColor="text1"/>
          <w:sz w:val="26"/>
          <w:szCs w:val="26"/>
        </w:rPr>
        <w:t>тся водой</w:t>
      </w:r>
      <w:r w:rsidR="0029386C">
        <w:rPr>
          <w:color w:val="000000" w:themeColor="text1"/>
          <w:sz w:val="26"/>
          <w:szCs w:val="26"/>
        </w:rPr>
        <w:t xml:space="preserve"> </w:t>
      </w:r>
      <w:r w:rsidR="0028705C" w:rsidRPr="00BD0F15">
        <w:rPr>
          <w:color w:val="000000" w:themeColor="text1"/>
          <w:sz w:val="26"/>
          <w:szCs w:val="26"/>
        </w:rPr>
        <w:t>следующие потребители:</w:t>
      </w:r>
    </w:p>
    <w:p w14:paraId="229F8FF4" w14:textId="554522EE" w:rsidR="00B42DC4" w:rsidRPr="00BD0F15" w:rsidRDefault="00B42DC4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 xml:space="preserve">с. </w:t>
      </w:r>
      <w:r w:rsidR="004532A0">
        <w:rPr>
          <w:color w:val="000000" w:themeColor="text1"/>
          <w:sz w:val="26"/>
          <w:szCs w:val="26"/>
        </w:rPr>
        <w:t>Новобураново</w:t>
      </w:r>
    </w:p>
    <w:p w14:paraId="03E50BDE" w14:textId="0CBD1760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t>МБОУ «Новобурановская СОШ»</w:t>
      </w:r>
      <w:r>
        <w:rPr>
          <w:color w:val="000000" w:themeColor="text1"/>
          <w:sz w:val="26"/>
          <w:szCs w:val="26"/>
        </w:rPr>
        <w:t>;</w:t>
      </w:r>
    </w:p>
    <w:p w14:paraId="4D3682E2" w14:textId="66A6256E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t>КГБУЗ «Усть-Калманская ЦРБ"</w:t>
      </w:r>
      <w:r>
        <w:rPr>
          <w:color w:val="000000" w:themeColor="text1"/>
          <w:sz w:val="26"/>
          <w:szCs w:val="26"/>
        </w:rPr>
        <w:t>;</w:t>
      </w:r>
    </w:p>
    <w:p w14:paraId="0EF6DE2E" w14:textId="5AC825FC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lastRenderedPageBreak/>
        <w:t>ООО "Бурановское"</w:t>
      </w:r>
      <w:r>
        <w:rPr>
          <w:color w:val="000000" w:themeColor="text1"/>
          <w:sz w:val="26"/>
          <w:szCs w:val="26"/>
        </w:rPr>
        <w:t>;</w:t>
      </w:r>
    </w:p>
    <w:p w14:paraId="4B6619A0" w14:textId="739D2EB2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t>Кабановское СПО</w:t>
      </w:r>
      <w:r>
        <w:rPr>
          <w:color w:val="000000" w:themeColor="text1"/>
          <w:sz w:val="26"/>
          <w:szCs w:val="26"/>
        </w:rPr>
        <w:t>;</w:t>
      </w:r>
    </w:p>
    <w:p w14:paraId="701556F3" w14:textId="527E7F1E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t>ИП Можевикина Г</w:t>
      </w:r>
      <w:r>
        <w:rPr>
          <w:color w:val="000000" w:themeColor="text1"/>
          <w:sz w:val="26"/>
          <w:szCs w:val="26"/>
        </w:rPr>
        <w:t>.</w:t>
      </w:r>
      <w:r w:rsidRPr="004532A0">
        <w:rPr>
          <w:color w:val="000000" w:themeColor="text1"/>
          <w:sz w:val="26"/>
          <w:szCs w:val="26"/>
        </w:rPr>
        <w:t xml:space="preserve"> В</w:t>
      </w:r>
      <w:r>
        <w:rPr>
          <w:color w:val="000000" w:themeColor="text1"/>
          <w:sz w:val="26"/>
          <w:szCs w:val="26"/>
        </w:rPr>
        <w:t>.;</w:t>
      </w:r>
    </w:p>
    <w:p w14:paraId="59DF8B3F" w14:textId="72280DAC" w:rsidR="004532A0" w:rsidRDefault="004532A0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4532A0">
        <w:rPr>
          <w:color w:val="000000" w:themeColor="text1"/>
          <w:sz w:val="26"/>
          <w:szCs w:val="26"/>
        </w:rPr>
        <w:t>ИП Шерстова Е</w:t>
      </w:r>
      <w:r>
        <w:rPr>
          <w:color w:val="000000" w:themeColor="text1"/>
          <w:sz w:val="26"/>
          <w:szCs w:val="26"/>
        </w:rPr>
        <w:t>.</w:t>
      </w:r>
      <w:r w:rsidRPr="004532A0">
        <w:rPr>
          <w:color w:val="000000" w:themeColor="text1"/>
          <w:sz w:val="26"/>
          <w:szCs w:val="26"/>
        </w:rPr>
        <w:t xml:space="preserve"> В</w:t>
      </w:r>
      <w:r>
        <w:rPr>
          <w:color w:val="000000" w:themeColor="text1"/>
          <w:sz w:val="26"/>
          <w:szCs w:val="26"/>
        </w:rPr>
        <w:t>.;</w:t>
      </w:r>
    </w:p>
    <w:p w14:paraId="09BF1279" w14:textId="05A179FF" w:rsidR="00234B61" w:rsidRDefault="00234B61" w:rsidP="00234B61">
      <w:pPr>
        <w:pStyle w:val="3"/>
        <w:numPr>
          <w:ilvl w:val="0"/>
          <w:numId w:val="21"/>
        </w:numPr>
        <w:shd w:val="clear" w:color="auto" w:fill="auto"/>
        <w:tabs>
          <w:tab w:val="left" w:pos="1134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Население</w:t>
      </w:r>
      <w:r w:rsidR="004532A0">
        <w:rPr>
          <w:color w:val="000000" w:themeColor="text1"/>
          <w:sz w:val="26"/>
          <w:szCs w:val="26"/>
        </w:rPr>
        <w:t>.</w:t>
      </w:r>
    </w:p>
    <w:p w14:paraId="023460EF" w14:textId="4C3307E9" w:rsidR="006A158C" w:rsidRPr="00BD0F15" w:rsidRDefault="0028705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277BD5">
        <w:rPr>
          <w:color w:val="000000" w:themeColor="text1"/>
          <w:sz w:val="26"/>
          <w:szCs w:val="26"/>
        </w:rPr>
        <w:t>П</w:t>
      </w:r>
      <w:r w:rsidR="006A158C" w:rsidRPr="00277BD5">
        <w:rPr>
          <w:color w:val="000000" w:themeColor="text1"/>
          <w:sz w:val="26"/>
          <w:szCs w:val="26"/>
        </w:rPr>
        <w:t xml:space="preserve">ожаротушение </w:t>
      </w:r>
      <w:r w:rsidRPr="00277BD5">
        <w:rPr>
          <w:color w:val="000000" w:themeColor="text1"/>
          <w:sz w:val="26"/>
          <w:szCs w:val="26"/>
        </w:rPr>
        <w:t>с</w:t>
      </w:r>
      <w:r w:rsidR="006A158C" w:rsidRPr="00277BD5">
        <w:rPr>
          <w:color w:val="000000" w:themeColor="text1"/>
          <w:sz w:val="26"/>
          <w:szCs w:val="26"/>
        </w:rPr>
        <w:t xml:space="preserve">. </w:t>
      </w:r>
      <w:r w:rsidR="004532A0">
        <w:rPr>
          <w:color w:val="000000" w:themeColor="text1"/>
          <w:sz w:val="26"/>
          <w:szCs w:val="26"/>
        </w:rPr>
        <w:t>Новобураново</w:t>
      </w:r>
      <w:r w:rsidR="00AB6879" w:rsidRPr="00277BD5">
        <w:rPr>
          <w:color w:val="000000" w:themeColor="text1"/>
          <w:sz w:val="26"/>
          <w:szCs w:val="26"/>
        </w:rPr>
        <w:t xml:space="preserve"> </w:t>
      </w:r>
      <w:r w:rsidR="006A158C" w:rsidRPr="00277BD5">
        <w:rPr>
          <w:color w:val="000000" w:themeColor="text1"/>
          <w:sz w:val="26"/>
          <w:szCs w:val="26"/>
        </w:rPr>
        <w:t>в настоящее время решается от пожарн</w:t>
      </w:r>
      <w:r w:rsidR="004532A0">
        <w:rPr>
          <w:color w:val="000000" w:themeColor="text1"/>
          <w:sz w:val="26"/>
          <w:szCs w:val="26"/>
        </w:rPr>
        <w:t>ого</w:t>
      </w:r>
      <w:r w:rsidR="006A158C" w:rsidRPr="00277BD5">
        <w:rPr>
          <w:color w:val="000000" w:themeColor="text1"/>
          <w:sz w:val="26"/>
          <w:szCs w:val="26"/>
        </w:rPr>
        <w:t xml:space="preserve"> гидрант</w:t>
      </w:r>
      <w:r w:rsidR="004532A0">
        <w:rPr>
          <w:color w:val="000000" w:themeColor="text1"/>
          <w:sz w:val="26"/>
          <w:szCs w:val="26"/>
        </w:rPr>
        <w:t>а</w:t>
      </w:r>
      <w:r w:rsidR="006A158C" w:rsidRPr="00277BD5">
        <w:rPr>
          <w:color w:val="000000" w:themeColor="text1"/>
          <w:sz w:val="26"/>
          <w:szCs w:val="26"/>
        </w:rPr>
        <w:t>, расположенн</w:t>
      </w:r>
      <w:r w:rsidR="004532A0">
        <w:rPr>
          <w:color w:val="000000" w:themeColor="text1"/>
          <w:sz w:val="26"/>
          <w:szCs w:val="26"/>
        </w:rPr>
        <w:t>ого</w:t>
      </w:r>
      <w:r w:rsidR="006A158C" w:rsidRPr="00277BD5">
        <w:rPr>
          <w:color w:val="000000" w:themeColor="text1"/>
          <w:sz w:val="26"/>
          <w:szCs w:val="26"/>
        </w:rPr>
        <w:t xml:space="preserve"> на </w:t>
      </w:r>
      <w:r w:rsidR="00A43C25" w:rsidRPr="00277BD5">
        <w:rPr>
          <w:color w:val="000000" w:themeColor="text1"/>
          <w:sz w:val="26"/>
          <w:szCs w:val="26"/>
        </w:rPr>
        <w:t>водо</w:t>
      </w:r>
      <w:r w:rsidR="004532A0">
        <w:rPr>
          <w:color w:val="000000" w:themeColor="text1"/>
          <w:sz w:val="26"/>
          <w:szCs w:val="26"/>
        </w:rPr>
        <w:t>напорной башне</w:t>
      </w:r>
      <w:r w:rsidR="00277BD5">
        <w:rPr>
          <w:color w:val="000000" w:themeColor="text1"/>
          <w:sz w:val="26"/>
          <w:szCs w:val="26"/>
        </w:rPr>
        <w:t>,</w:t>
      </w:r>
      <w:r w:rsidR="00A43C25" w:rsidRPr="00277BD5">
        <w:rPr>
          <w:color w:val="000000" w:themeColor="text1"/>
          <w:sz w:val="26"/>
          <w:szCs w:val="26"/>
        </w:rPr>
        <w:t xml:space="preserve"> откуда пожарные расчеты</w:t>
      </w:r>
      <w:r w:rsidR="00A43C25" w:rsidRPr="00BD0F15">
        <w:rPr>
          <w:color w:val="000000" w:themeColor="text1"/>
          <w:sz w:val="26"/>
          <w:szCs w:val="26"/>
        </w:rPr>
        <w:t xml:space="preserve"> производят забор воды и наполнение автоцистерн</w:t>
      </w:r>
      <w:r w:rsidR="006A158C" w:rsidRPr="00BD0F15">
        <w:rPr>
          <w:color w:val="000000" w:themeColor="text1"/>
          <w:sz w:val="26"/>
          <w:szCs w:val="26"/>
        </w:rPr>
        <w:t>.</w:t>
      </w:r>
    </w:p>
    <w:p w14:paraId="2E777469" w14:textId="674D8076" w:rsidR="006A158C" w:rsidRPr="00BD0F15" w:rsidRDefault="000D45D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П</w:t>
      </w:r>
      <w:r w:rsidR="0064511F" w:rsidRPr="00BD0F15">
        <w:rPr>
          <w:color w:val="000000" w:themeColor="text1"/>
          <w:sz w:val="26"/>
          <w:szCs w:val="26"/>
        </w:rPr>
        <w:t xml:space="preserve">о данным </w:t>
      </w:r>
      <w:r w:rsidR="00AE2540">
        <w:rPr>
          <w:color w:val="000000" w:themeColor="text1"/>
          <w:sz w:val="26"/>
          <w:szCs w:val="26"/>
        </w:rPr>
        <w:t>владельца систем</w:t>
      </w:r>
      <w:r w:rsidR="004532A0">
        <w:rPr>
          <w:color w:val="000000" w:themeColor="text1"/>
          <w:sz w:val="26"/>
          <w:szCs w:val="26"/>
        </w:rPr>
        <w:t>ы</w:t>
      </w:r>
      <w:r w:rsidR="00AE2540">
        <w:rPr>
          <w:color w:val="000000" w:themeColor="text1"/>
          <w:sz w:val="26"/>
          <w:szCs w:val="26"/>
        </w:rPr>
        <w:t xml:space="preserve"> централизованного водоснабжения МУП "</w:t>
      </w:r>
      <w:r w:rsidR="004532A0">
        <w:rPr>
          <w:color w:val="000000" w:themeColor="text1"/>
          <w:sz w:val="26"/>
          <w:szCs w:val="26"/>
        </w:rPr>
        <w:t>Исток</w:t>
      </w:r>
      <w:r w:rsidR="00AE2540">
        <w:rPr>
          <w:color w:val="000000" w:themeColor="text1"/>
          <w:sz w:val="26"/>
          <w:szCs w:val="26"/>
        </w:rPr>
        <w:t>"</w:t>
      </w:r>
      <w:r w:rsidR="0064511F" w:rsidRPr="00BD0F15">
        <w:rPr>
          <w:color w:val="000000" w:themeColor="text1"/>
          <w:sz w:val="26"/>
          <w:szCs w:val="26"/>
        </w:rPr>
        <w:t>,</w:t>
      </w:r>
      <w:r w:rsidR="006A158C" w:rsidRPr="00BD0F15">
        <w:rPr>
          <w:color w:val="000000" w:themeColor="text1"/>
          <w:sz w:val="26"/>
          <w:szCs w:val="26"/>
        </w:rPr>
        <w:t xml:space="preserve"> </w:t>
      </w:r>
      <w:r w:rsidR="0064511F" w:rsidRPr="00BD0F15">
        <w:rPr>
          <w:color w:val="000000" w:themeColor="text1"/>
          <w:sz w:val="26"/>
          <w:szCs w:val="26"/>
        </w:rPr>
        <w:t xml:space="preserve">общая </w:t>
      </w:r>
      <w:r w:rsidR="006A158C" w:rsidRPr="00BD0F15">
        <w:rPr>
          <w:color w:val="000000" w:themeColor="text1"/>
          <w:sz w:val="26"/>
          <w:szCs w:val="26"/>
        </w:rPr>
        <w:t xml:space="preserve">протяженность водопроводных сетей в </w:t>
      </w:r>
      <w:r w:rsidR="00CA0164">
        <w:rPr>
          <w:color w:val="000000" w:themeColor="text1"/>
          <w:sz w:val="26"/>
          <w:szCs w:val="26"/>
        </w:rPr>
        <w:t xml:space="preserve">МО Новобурановский </w:t>
      </w:r>
      <w:r w:rsidR="00CA0164" w:rsidRPr="00D40331">
        <w:rPr>
          <w:color w:val="000000" w:themeColor="text1"/>
          <w:sz w:val="26"/>
          <w:szCs w:val="26"/>
        </w:rPr>
        <w:t>сельсовет Усть-Калманского района</w:t>
      </w:r>
      <w:r w:rsidR="006A158C" w:rsidRPr="00D40331">
        <w:rPr>
          <w:color w:val="000000" w:themeColor="text1"/>
          <w:sz w:val="26"/>
          <w:szCs w:val="26"/>
        </w:rPr>
        <w:t xml:space="preserve"> составляет </w:t>
      </w:r>
      <w:r w:rsidR="004532A0" w:rsidRPr="00D40331">
        <w:rPr>
          <w:color w:val="000000" w:themeColor="text1"/>
          <w:sz w:val="26"/>
          <w:szCs w:val="26"/>
        </w:rPr>
        <w:t>10,8</w:t>
      </w:r>
      <w:r w:rsidR="006A158C" w:rsidRPr="00D40331">
        <w:rPr>
          <w:color w:val="000000" w:themeColor="text1"/>
          <w:sz w:val="26"/>
          <w:szCs w:val="26"/>
        </w:rPr>
        <w:t xml:space="preserve"> км</w:t>
      </w:r>
      <w:r w:rsidR="0064511F" w:rsidRPr="00D40331">
        <w:rPr>
          <w:color w:val="000000" w:themeColor="text1"/>
          <w:sz w:val="26"/>
          <w:szCs w:val="26"/>
        </w:rPr>
        <w:t xml:space="preserve"> диаметром</w:t>
      </w:r>
      <w:r w:rsidR="00DB4220" w:rsidRPr="00D40331">
        <w:rPr>
          <w:color w:val="000000" w:themeColor="text1"/>
          <w:sz w:val="26"/>
          <w:szCs w:val="26"/>
        </w:rPr>
        <w:t xml:space="preserve"> от </w:t>
      </w:r>
      <w:r w:rsidR="00D40331" w:rsidRPr="00D40331">
        <w:rPr>
          <w:color w:val="000000" w:themeColor="text1"/>
          <w:sz w:val="26"/>
          <w:szCs w:val="26"/>
        </w:rPr>
        <w:t>11</w:t>
      </w:r>
      <w:r w:rsidR="004532A0" w:rsidRPr="00D40331">
        <w:rPr>
          <w:color w:val="000000" w:themeColor="text1"/>
          <w:sz w:val="26"/>
          <w:szCs w:val="26"/>
        </w:rPr>
        <w:t>0</w:t>
      </w:r>
      <w:r w:rsidR="00DB4220" w:rsidRPr="00D40331">
        <w:rPr>
          <w:color w:val="000000" w:themeColor="text1"/>
          <w:sz w:val="26"/>
          <w:szCs w:val="26"/>
        </w:rPr>
        <w:t xml:space="preserve"> до</w:t>
      </w:r>
      <w:r w:rsidR="0064511F" w:rsidRPr="00D40331">
        <w:rPr>
          <w:color w:val="000000" w:themeColor="text1"/>
          <w:sz w:val="26"/>
          <w:szCs w:val="26"/>
        </w:rPr>
        <w:t xml:space="preserve"> 1</w:t>
      </w:r>
      <w:r w:rsidR="00D40331" w:rsidRPr="00D40331">
        <w:rPr>
          <w:color w:val="000000" w:themeColor="text1"/>
          <w:sz w:val="26"/>
          <w:szCs w:val="26"/>
        </w:rPr>
        <w:t>2</w:t>
      </w:r>
      <w:r w:rsidR="004532A0" w:rsidRPr="00D40331">
        <w:rPr>
          <w:color w:val="000000" w:themeColor="text1"/>
          <w:sz w:val="26"/>
          <w:szCs w:val="26"/>
        </w:rPr>
        <w:t>0</w:t>
      </w:r>
      <w:r w:rsidR="0064511F" w:rsidRPr="00D40331">
        <w:rPr>
          <w:color w:val="000000" w:themeColor="text1"/>
          <w:sz w:val="26"/>
          <w:szCs w:val="26"/>
        </w:rPr>
        <w:t xml:space="preserve"> мм</w:t>
      </w:r>
      <w:r w:rsidR="006A158C" w:rsidRPr="00D40331">
        <w:rPr>
          <w:color w:val="000000" w:themeColor="text1"/>
          <w:sz w:val="26"/>
          <w:szCs w:val="26"/>
        </w:rPr>
        <w:t>.</w:t>
      </w:r>
      <w:r w:rsidR="0064511F" w:rsidRPr="00BD0F15">
        <w:rPr>
          <w:color w:val="000000" w:themeColor="text1"/>
          <w:sz w:val="26"/>
          <w:szCs w:val="26"/>
        </w:rPr>
        <w:t xml:space="preserve"> Распределительная водопроводная сеть выполнена из</w:t>
      </w:r>
      <w:r w:rsidR="0014195B">
        <w:rPr>
          <w:color w:val="000000" w:themeColor="text1"/>
          <w:sz w:val="26"/>
          <w:szCs w:val="26"/>
        </w:rPr>
        <w:t xml:space="preserve"> </w:t>
      </w:r>
      <w:r w:rsidR="0064511F" w:rsidRPr="00BD0F15">
        <w:rPr>
          <w:color w:val="000000" w:themeColor="text1"/>
          <w:sz w:val="26"/>
          <w:szCs w:val="26"/>
        </w:rPr>
        <w:t>чугунных</w:t>
      </w:r>
      <w:r w:rsidR="00D40331">
        <w:rPr>
          <w:color w:val="000000" w:themeColor="text1"/>
          <w:sz w:val="26"/>
          <w:szCs w:val="26"/>
        </w:rPr>
        <w:t xml:space="preserve"> </w:t>
      </w:r>
      <w:r w:rsidR="004532A0">
        <w:rPr>
          <w:color w:val="000000" w:themeColor="text1"/>
          <w:sz w:val="26"/>
          <w:szCs w:val="26"/>
        </w:rPr>
        <w:t>и ПНД</w:t>
      </w:r>
      <w:r w:rsidR="00DB4220">
        <w:rPr>
          <w:color w:val="000000" w:themeColor="text1"/>
          <w:sz w:val="26"/>
          <w:szCs w:val="26"/>
        </w:rPr>
        <w:t xml:space="preserve"> труб</w:t>
      </w:r>
      <w:r w:rsidR="0064511F" w:rsidRPr="00BD0F15">
        <w:rPr>
          <w:color w:val="000000" w:themeColor="text1"/>
          <w:sz w:val="26"/>
          <w:szCs w:val="26"/>
        </w:rPr>
        <w:t xml:space="preserve">. </w:t>
      </w:r>
      <w:r w:rsidR="00312967" w:rsidRPr="00BD0F15">
        <w:rPr>
          <w:color w:val="000000" w:themeColor="text1"/>
          <w:sz w:val="26"/>
          <w:szCs w:val="26"/>
        </w:rPr>
        <w:t xml:space="preserve">По данным бухгалтерского учета сооружения централизованной системы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312967" w:rsidRPr="00BD0F15">
        <w:rPr>
          <w:color w:val="000000" w:themeColor="text1"/>
          <w:sz w:val="26"/>
          <w:szCs w:val="26"/>
        </w:rPr>
        <w:t xml:space="preserve"> амортизированы</w:t>
      </w:r>
      <w:r w:rsidR="0014195B">
        <w:rPr>
          <w:color w:val="000000" w:themeColor="text1"/>
          <w:sz w:val="26"/>
          <w:szCs w:val="26"/>
        </w:rPr>
        <w:t xml:space="preserve"> на 9</w:t>
      </w:r>
      <w:r w:rsidR="004532A0">
        <w:rPr>
          <w:color w:val="000000" w:themeColor="text1"/>
          <w:sz w:val="26"/>
          <w:szCs w:val="26"/>
        </w:rPr>
        <w:t>5</w:t>
      </w:r>
      <w:r w:rsidR="0014195B">
        <w:rPr>
          <w:color w:val="000000" w:themeColor="text1"/>
          <w:sz w:val="26"/>
          <w:szCs w:val="26"/>
        </w:rPr>
        <w:t xml:space="preserve"> %</w:t>
      </w:r>
      <w:r w:rsidR="006A158C" w:rsidRPr="00BD0F15">
        <w:rPr>
          <w:color w:val="000000" w:themeColor="text1"/>
          <w:sz w:val="26"/>
          <w:szCs w:val="26"/>
        </w:rPr>
        <w:t>.</w:t>
      </w:r>
      <w:r w:rsidR="00312967" w:rsidRPr="00BD0F15">
        <w:rPr>
          <w:color w:val="000000" w:themeColor="text1"/>
          <w:sz w:val="26"/>
          <w:szCs w:val="26"/>
        </w:rPr>
        <w:t xml:space="preserve"> Физический износ составляет </w:t>
      </w:r>
      <w:r w:rsidR="004532A0">
        <w:rPr>
          <w:color w:val="000000" w:themeColor="text1"/>
          <w:sz w:val="26"/>
          <w:szCs w:val="26"/>
        </w:rPr>
        <w:t>около</w:t>
      </w:r>
      <w:r w:rsidR="00312967" w:rsidRPr="00BD0F15">
        <w:rPr>
          <w:color w:val="000000" w:themeColor="text1"/>
          <w:sz w:val="26"/>
          <w:szCs w:val="26"/>
        </w:rPr>
        <w:t xml:space="preserve"> 9</w:t>
      </w:r>
      <w:r w:rsidR="004532A0">
        <w:rPr>
          <w:color w:val="000000" w:themeColor="text1"/>
          <w:sz w:val="26"/>
          <w:szCs w:val="26"/>
        </w:rPr>
        <w:t>0</w:t>
      </w:r>
      <w:r w:rsidR="00312967" w:rsidRPr="00BD0F15">
        <w:rPr>
          <w:color w:val="000000" w:themeColor="text1"/>
          <w:sz w:val="26"/>
          <w:szCs w:val="26"/>
        </w:rPr>
        <w:t xml:space="preserve"> %</w:t>
      </w:r>
      <w:r w:rsidR="00C20CED" w:rsidRPr="00BD0F15">
        <w:rPr>
          <w:color w:val="000000" w:themeColor="text1"/>
          <w:sz w:val="26"/>
          <w:szCs w:val="26"/>
        </w:rPr>
        <w:t>.</w:t>
      </w:r>
    </w:p>
    <w:p w14:paraId="37B9B3D8" w14:textId="15C8AEA3" w:rsidR="007C6D07" w:rsidRDefault="007C6D07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 xml:space="preserve">Обеспечение водой через систему централизованного водоснабжения организовано по </w:t>
      </w:r>
      <w:r w:rsidR="0014195B">
        <w:rPr>
          <w:color w:val="000000" w:themeColor="text1"/>
          <w:sz w:val="26"/>
          <w:szCs w:val="26"/>
        </w:rPr>
        <w:t>следующ</w:t>
      </w:r>
      <w:r w:rsidR="004532A0">
        <w:rPr>
          <w:color w:val="000000" w:themeColor="text1"/>
          <w:sz w:val="26"/>
          <w:szCs w:val="26"/>
        </w:rPr>
        <w:t>ей</w:t>
      </w:r>
      <w:r w:rsidR="0014195B">
        <w:rPr>
          <w:color w:val="000000" w:themeColor="text1"/>
          <w:sz w:val="26"/>
          <w:szCs w:val="26"/>
        </w:rPr>
        <w:t xml:space="preserve"> схем</w:t>
      </w:r>
      <w:r w:rsidR="004532A0">
        <w:rPr>
          <w:color w:val="000000" w:themeColor="text1"/>
          <w:sz w:val="26"/>
          <w:szCs w:val="26"/>
        </w:rPr>
        <w:t>е</w:t>
      </w:r>
      <w:r>
        <w:rPr>
          <w:color w:val="000000" w:themeColor="text1"/>
          <w:sz w:val="26"/>
          <w:szCs w:val="26"/>
        </w:rPr>
        <w:t>.</w:t>
      </w:r>
    </w:p>
    <w:p w14:paraId="6A352BD3" w14:textId="091E2802" w:rsidR="00C20CED" w:rsidRDefault="00C20CE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Схем</w:t>
      </w:r>
      <w:r w:rsidR="004532A0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обеспечения водой потребителей представлен</w:t>
      </w:r>
      <w:r w:rsidR="004532A0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на рисунке </w:t>
      </w:r>
      <w:r w:rsidR="00A373A8">
        <w:rPr>
          <w:color w:val="000000" w:themeColor="text1"/>
          <w:sz w:val="26"/>
          <w:szCs w:val="26"/>
        </w:rPr>
        <w:t>2</w:t>
      </w:r>
      <w:r w:rsidRPr="00BD0F15">
        <w:rPr>
          <w:color w:val="000000" w:themeColor="text1"/>
          <w:sz w:val="26"/>
          <w:szCs w:val="26"/>
        </w:rPr>
        <w:t>.</w:t>
      </w:r>
    </w:p>
    <w:p w14:paraId="64F19397" w14:textId="77777777" w:rsidR="000101DF" w:rsidRPr="00BD0F15" w:rsidRDefault="000101DF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70409E6F" w14:textId="77777777" w:rsidR="00530A79" w:rsidRDefault="00AB3D5B" w:rsidP="00DB422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object w:dxaOrig="7275" w:dyaOrig="2476" w14:anchorId="76BECB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123.9pt" o:ole="">
            <v:imagedata r:id="rId11" o:title=""/>
          </v:shape>
          <o:OLEObject Type="Embed" ProgID="Visio.Drawing.15" ShapeID="_x0000_i1025" DrawAspect="Content" ObjectID="_1739607707" r:id="rId12"/>
        </w:object>
      </w:r>
    </w:p>
    <w:p w14:paraId="7A0AF5B7" w14:textId="77777777" w:rsidR="00AB3D5B" w:rsidRDefault="00AB3D5B" w:rsidP="00DB422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1181752E" w14:textId="296DD42A" w:rsidR="00C20CED" w:rsidRPr="00BD0F15" w:rsidRDefault="00C20CED" w:rsidP="00DB422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Рис. </w:t>
      </w:r>
      <w:r w:rsidR="00A373A8">
        <w:rPr>
          <w:color w:val="000000" w:themeColor="text1"/>
          <w:sz w:val="26"/>
          <w:szCs w:val="26"/>
        </w:rPr>
        <w:t>2</w:t>
      </w:r>
      <w:r w:rsidRPr="00BD0F15">
        <w:rPr>
          <w:color w:val="000000" w:themeColor="text1"/>
          <w:sz w:val="26"/>
          <w:szCs w:val="26"/>
        </w:rPr>
        <w:t>.</w:t>
      </w:r>
      <w:r w:rsidR="00DB4220"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>Схем</w:t>
      </w:r>
      <w:r w:rsidR="004532A0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обеспечения водой потребителей</w:t>
      </w:r>
      <w:r w:rsidR="00B61F17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7C6D07">
        <w:rPr>
          <w:color w:val="000000" w:themeColor="text1"/>
          <w:sz w:val="26"/>
          <w:szCs w:val="26"/>
        </w:rPr>
        <w:t>.</w:t>
      </w:r>
    </w:p>
    <w:p w14:paraId="2E791764" w14:textId="77777777" w:rsidR="00C20CED" w:rsidRPr="00BD0F15" w:rsidRDefault="00C20CE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76831B36" w14:textId="77777777" w:rsidR="006A158C" w:rsidRPr="00BD0F15" w:rsidRDefault="002B26F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Источники</w:t>
      </w:r>
      <w:r w:rsidR="00490986" w:rsidRPr="00BD0F15">
        <w:rPr>
          <w:b/>
          <w:color w:val="000000" w:themeColor="text1"/>
          <w:sz w:val="26"/>
          <w:szCs w:val="26"/>
        </w:rPr>
        <w:t xml:space="preserve"> централизованного</w:t>
      </w:r>
      <w:r w:rsidR="006A158C" w:rsidRPr="00BD0F15">
        <w:rPr>
          <w:b/>
          <w:color w:val="000000" w:themeColor="text1"/>
          <w:sz w:val="26"/>
          <w:szCs w:val="26"/>
        </w:rPr>
        <w:t xml:space="preserve"> водоснабжения.</w:t>
      </w:r>
    </w:p>
    <w:p w14:paraId="1EB7D630" w14:textId="336CE4EB" w:rsidR="006A158C" w:rsidRPr="00BD0F15" w:rsidRDefault="002B26F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Источник</w:t>
      </w:r>
      <w:r w:rsidR="00490986" w:rsidRPr="00BD0F15">
        <w:rPr>
          <w:color w:val="000000" w:themeColor="text1"/>
          <w:sz w:val="26"/>
          <w:szCs w:val="26"/>
        </w:rPr>
        <w:t xml:space="preserve"> централизованного</w:t>
      </w:r>
      <w:r w:rsidR="006A158C" w:rsidRPr="00BD0F15">
        <w:rPr>
          <w:color w:val="000000" w:themeColor="text1"/>
          <w:sz w:val="26"/>
          <w:szCs w:val="26"/>
        </w:rPr>
        <w:t xml:space="preserve"> водоснабжения</w:t>
      </w:r>
      <w:r w:rsidR="00490986" w:rsidRPr="00BD0F15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6A158C" w:rsidRPr="00BD0F15">
        <w:rPr>
          <w:color w:val="000000" w:themeColor="text1"/>
          <w:sz w:val="26"/>
          <w:szCs w:val="26"/>
        </w:rPr>
        <w:t xml:space="preserve"> приведен в</w:t>
      </w:r>
      <w:r w:rsidR="00414B7F">
        <w:rPr>
          <w:color w:val="000000" w:themeColor="text1"/>
          <w:sz w:val="26"/>
          <w:szCs w:val="26"/>
        </w:rPr>
        <w:t xml:space="preserve"> </w:t>
      </w:r>
      <w:r w:rsidR="006A158C" w:rsidRPr="00BD0F15">
        <w:rPr>
          <w:color w:val="000000" w:themeColor="text1"/>
          <w:sz w:val="26"/>
          <w:szCs w:val="26"/>
        </w:rPr>
        <w:t xml:space="preserve">таблице </w:t>
      </w:r>
      <w:r w:rsidR="000101DF">
        <w:rPr>
          <w:color w:val="000000" w:themeColor="text1"/>
          <w:sz w:val="26"/>
          <w:szCs w:val="26"/>
        </w:rPr>
        <w:t>3</w:t>
      </w:r>
      <w:r w:rsidR="00235B89" w:rsidRPr="00BD0F15">
        <w:rPr>
          <w:color w:val="000000" w:themeColor="text1"/>
          <w:sz w:val="26"/>
          <w:szCs w:val="26"/>
        </w:rPr>
        <w:t>.</w:t>
      </w:r>
    </w:p>
    <w:p w14:paraId="2201ED82" w14:textId="77777777" w:rsidR="000101DF" w:rsidRDefault="000101DF" w:rsidP="00490986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0A56D72C" w14:textId="77777777" w:rsidR="000101DF" w:rsidRDefault="000101DF">
      <w:pPr>
        <w:widowControl/>
        <w:spacing w:after="200" w:line="276" w:lineRule="auto"/>
        <w:rPr>
          <w:rFonts w:ascii="Times New Roman" w:eastAsia="Times New Roman" w:hAnsi="Times New Roman" w:cs="Times New Roman"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color w:val="000000" w:themeColor="text1"/>
          <w:sz w:val="26"/>
          <w:szCs w:val="26"/>
        </w:rPr>
        <w:br w:type="page"/>
      </w:r>
    </w:p>
    <w:p w14:paraId="0DA0B4C0" w14:textId="1B78F4DF" w:rsidR="00490986" w:rsidRPr="00BD0F15" w:rsidRDefault="00490986" w:rsidP="00490986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lastRenderedPageBreak/>
        <w:t xml:space="preserve">Таблица </w:t>
      </w:r>
      <w:r w:rsidR="000101DF">
        <w:rPr>
          <w:color w:val="000000" w:themeColor="text1"/>
          <w:sz w:val="26"/>
          <w:szCs w:val="26"/>
        </w:rPr>
        <w:t>3</w:t>
      </w:r>
    </w:p>
    <w:p w14:paraId="71B6B3D7" w14:textId="77777777" w:rsidR="000101DF" w:rsidRDefault="000101DF" w:rsidP="00B61662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65BAD945" w14:textId="40896363" w:rsidR="000101DF" w:rsidRDefault="002B26FD" w:rsidP="00B61662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Источник</w:t>
      </w:r>
      <w:r w:rsidR="00490986" w:rsidRPr="00BD0F15">
        <w:rPr>
          <w:color w:val="000000" w:themeColor="text1"/>
          <w:sz w:val="26"/>
          <w:szCs w:val="26"/>
        </w:rPr>
        <w:t xml:space="preserve"> централизованного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6942DDE6" w14:textId="4C2E2A52" w:rsidR="00490986" w:rsidRPr="00BD0F15" w:rsidRDefault="00CA0164" w:rsidP="00B61662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Style w:val="a3"/>
        <w:tblW w:w="10030" w:type="dxa"/>
        <w:tblLayout w:type="fixed"/>
        <w:tblLook w:val="04A0" w:firstRow="1" w:lastRow="0" w:firstColumn="1" w:lastColumn="0" w:noHBand="0" w:noVBand="1"/>
      </w:tblPr>
      <w:tblGrid>
        <w:gridCol w:w="3085"/>
        <w:gridCol w:w="2268"/>
        <w:gridCol w:w="1984"/>
        <w:gridCol w:w="992"/>
        <w:gridCol w:w="1701"/>
      </w:tblGrid>
      <w:tr w:rsidR="006A158C" w:rsidRPr="00883BFE" w14:paraId="41F6844D" w14:textId="77777777" w:rsidTr="00883BFE">
        <w:tc>
          <w:tcPr>
            <w:tcW w:w="3085" w:type="dxa"/>
            <w:vAlign w:val="center"/>
          </w:tcPr>
          <w:p w14:paraId="4547AA94" w14:textId="77777777" w:rsidR="006A158C" w:rsidRPr="00883BFE" w:rsidRDefault="006A158C" w:rsidP="00883BFE">
            <w:pPr>
              <w:pStyle w:val="3"/>
              <w:shd w:val="clear" w:color="auto" w:fill="auto"/>
              <w:spacing w:after="0" w:line="240" w:lineRule="auto"/>
              <w:ind w:left="-113" w:right="-11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>Источники водоснабжения</w:t>
            </w:r>
          </w:p>
        </w:tc>
        <w:tc>
          <w:tcPr>
            <w:tcW w:w="2268" w:type="dxa"/>
            <w:vAlign w:val="center"/>
          </w:tcPr>
          <w:p w14:paraId="6967CA6D" w14:textId="77777777" w:rsidR="006A158C" w:rsidRPr="00883BFE" w:rsidRDefault="006A158C" w:rsidP="00883BFE">
            <w:pPr>
              <w:pStyle w:val="3"/>
              <w:shd w:val="clear" w:color="auto" w:fill="auto"/>
              <w:spacing w:after="0" w:line="240" w:lineRule="auto"/>
              <w:ind w:left="-113" w:right="-11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>Проектная мощность водозабора (по производительности насоса)</w:t>
            </w:r>
            <w:r w:rsidR="002B26FD" w:rsidRPr="00883BFE">
              <w:rPr>
                <w:color w:val="000000" w:themeColor="text1"/>
                <w:sz w:val="24"/>
                <w:szCs w:val="24"/>
              </w:rPr>
              <w:t>, тыс.м</w:t>
            </w:r>
            <w:r w:rsidR="002B26FD" w:rsidRPr="00883BFE">
              <w:rPr>
                <w:color w:val="000000" w:themeColor="text1"/>
                <w:sz w:val="24"/>
                <w:szCs w:val="24"/>
                <w:vertAlign w:val="superscript"/>
              </w:rPr>
              <w:t>3</w:t>
            </w:r>
            <w:r w:rsidR="002B26FD" w:rsidRPr="00883BFE">
              <w:rPr>
                <w:color w:val="000000" w:themeColor="text1"/>
                <w:sz w:val="24"/>
                <w:szCs w:val="24"/>
              </w:rPr>
              <w:t>/год</w:t>
            </w:r>
          </w:p>
        </w:tc>
        <w:tc>
          <w:tcPr>
            <w:tcW w:w="1984" w:type="dxa"/>
            <w:vAlign w:val="center"/>
          </w:tcPr>
          <w:p w14:paraId="4DCDAF8F" w14:textId="77777777" w:rsidR="006A158C" w:rsidRPr="00883BFE" w:rsidRDefault="006A158C" w:rsidP="00883BFE">
            <w:pPr>
              <w:pStyle w:val="3"/>
              <w:shd w:val="clear" w:color="auto" w:fill="auto"/>
              <w:spacing w:after="0" w:line="240" w:lineRule="auto"/>
              <w:ind w:left="-113" w:right="-11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>Лимит по договору водопользования</w:t>
            </w:r>
            <w:r w:rsidR="001F2B3F" w:rsidRPr="00883BFE">
              <w:rPr>
                <w:color w:val="000000" w:themeColor="text1"/>
                <w:sz w:val="24"/>
                <w:szCs w:val="24"/>
              </w:rPr>
              <w:t>, тыс.м</w:t>
            </w:r>
            <w:r w:rsidR="001F2B3F" w:rsidRPr="00883BFE">
              <w:rPr>
                <w:color w:val="000000" w:themeColor="text1"/>
                <w:sz w:val="24"/>
                <w:szCs w:val="24"/>
                <w:vertAlign w:val="superscript"/>
              </w:rPr>
              <w:t>3</w:t>
            </w:r>
            <w:r w:rsidR="001F2B3F" w:rsidRPr="00883BFE">
              <w:rPr>
                <w:color w:val="000000" w:themeColor="text1"/>
                <w:sz w:val="24"/>
                <w:szCs w:val="24"/>
              </w:rPr>
              <w:t>/год</w:t>
            </w:r>
          </w:p>
        </w:tc>
        <w:tc>
          <w:tcPr>
            <w:tcW w:w="992" w:type="dxa"/>
            <w:vAlign w:val="center"/>
          </w:tcPr>
          <w:p w14:paraId="66D4D35E" w14:textId="77777777" w:rsidR="006A158C" w:rsidRPr="00883BFE" w:rsidRDefault="006A158C" w:rsidP="00883BFE">
            <w:pPr>
              <w:pStyle w:val="3"/>
              <w:shd w:val="clear" w:color="auto" w:fill="auto"/>
              <w:spacing w:after="0" w:line="240" w:lineRule="auto"/>
              <w:ind w:left="-113" w:right="-11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>Марка насоса</w:t>
            </w:r>
          </w:p>
        </w:tc>
        <w:tc>
          <w:tcPr>
            <w:tcW w:w="1701" w:type="dxa"/>
            <w:vAlign w:val="center"/>
          </w:tcPr>
          <w:p w14:paraId="0DBDB5DC" w14:textId="77777777" w:rsidR="006A158C" w:rsidRPr="00D40331" w:rsidRDefault="006A158C" w:rsidP="00883BFE">
            <w:pPr>
              <w:pStyle w:val="3"/>
              <w:shd w:val="clear" w:color="auto" w:fill="auto"/>
              <w:spacing w:after="0" w:line="240" w:lineRule="auto"/>
              <w:ind w:left="-113" w:right="-11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D40331">
              <w:rPr>
                <w:color w:val="000000" w:themeColor="text1"/>
                <w:sz w:val="24"/>
                <w:szCs w:val="24"/>
              </w:rPr>
              <w:t>Прибор учета энергоресурсов</w:t>
            </w:r>
          </w:p>
        </w:tc>
      </w:tr>
      <w:tr w:rsidR="00FE7040" w:rsidRPr="00883BFE" w14:paraId="4CCFEF7A" w14:textId="77777777" w:rsidTr="00883BFE">
        <w:tc>
          <w:tcPr>
            <w:tcW w:w="3085" w:type="dxa"/>
            <w:vAlign w:val="center"/>
          </w:tcPr>
          <w:p w14:paraId="293E4D79" w14:textId="542C6D50" w:rsidR="00FE7040" w:rsidRPr="00883BFE" w:rsidRDefault="00FE7040" w:rsidP="00E672DA">
            <w:pPr>
              <w:pStyle w:val="3"/>
              <w:shd w:val="clear" w:color="auto" w:fill="auto"/>
              <w:spacing w:after="0"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 xml:space="preserve">Артезианская скважина с. </w:t>
            </w:r>
            <w:r w:rsidR="000C0D69">
              <w:rPr>
                <w:color w:val="000000" w:themeColor="text1"/>
                <w:sz w:val="24"/>
                <w:szCs w:val="24"/>
              </w:rPr>
              <w:t>Новобураново</w:t>
            </w:r>
          </w:p>
        </w:tc>
        <w:tc>
          <w:tcPr>
            <w:tcW w:w="2268" w:type="dxa"/>
            <w:vAlign w:val="center"/>
          </w:tcPr>
          <w:p w14:paraId="562EEA15" w14:textId="27FCA5DB" w:rsidR="00FE7040" w:rsidRPr="00883BFE" w:rsidRDefault="000C0D69" w:rsidP="00E672D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56</w:t>
            </w:r>
            <w:r w:rsidR="005A06F9">
              <w:rPr>
                <w:color w:val="000000" w:themeColor="text1"/>
                <w:sz w:val="24"/>
                <w:szCs w:val="24"/>
              </w:rPr>
              <w:t>,</w:t>
            </w:r>
            <w:r>
              <w:rPr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984" w:type="dxa"/>
            <w:vAlign w:val="center"/>
          </w:tcPr>
          <w:p w14:paraId="60D6FA46" w14:textId="521B9E48" w:rsidR="00FE7040" w:rsidRPr="00883BFE" w:rsidRDefault="000C0D69" w:rsidP="00E672D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30,0</w:t>
            </w:r>
          </w:p>
        </w:tc>
        <w:tc>
          <w:tcPr>
            <w:tcW w:w="992" w:type="dxa"/>
            <w:vAlign w:val="center"/>
          </w:tcPr>
          <w:p w14:paraId="324C36AF" w14:textId="37A72192" w:rsidR="00FE7040" w:rsidRPr="00883BFE" w:rsidRDefault="00FE7040" w:rsidP="005A06F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883BFE">
              <w:rPr>
                <w:color w:val="000000" w:themeColor="text1"/>
                <w:sz w:val="24"/>
                <w:szCs w:val="24"/>
              </w:rPr>
              <w:t xml:space="preserve">ЭЦВ </w:t>
            </w:r>
            <w:r w:rsidR="000C0D69">
              <w:rPr>
                <w:color w:val="000000" w:themeColor="text1"/>
                <w:sz w:val="24"/>
                <w:szCs w:val="24"/>
              </w:rPr>
              <w:t>6</w:t>
            </w:r>
            <w:r w:rsidRPr="00883BFE">
              <w:rPr>
                <w:color w:val="000000" w:themeColor="text1"/>
                <w:sz w:val="24"/>
                <w:szCs w:val="24"/>
              </w:rPr>
              <w:t>-</w:t>
            </w:r>
            <w:r w:rsidR="000C0D69">
              <w:rPr>
                <w:color w:val="000000" w:themeColor="text1"/>
                <w:sz w:val="24"/>
                <w:szCs w:val="24"/>
              </w:rPr>
              <w:t>6,5</w:t>
            </w:r>
            <w:r w:rsidRPr="00883BFE">
              <w:rPr>
                <w:color w:val="000000" w:themeColor="text1"/>
                <w:sz w:val="24"/>
                <w:szCs w:val="24"/>
              </w:rPr>
              <w:t>-</w:t>
            </w:r>
            <w:r w:rsidR="005A06F9">
              <w:rPr>
                <w:color w:val="000000" w:themeColor="text1"/>
                <w:sz w:val="24"/>
                <w:szCs w:val="24"/>
              </w:rPr>
              <w:t>1</w:t>
            </w:r>
            <w:r w:rsidR="000C0D69">
              <w:rPr>
                <w:color w:val="000000" w:themeColor="text1"/>
                <w:sz w:val="24"/>
                <w:szCs w:val="24"/>
              </w:rPr>
              <w:t>2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0DA9697" w14:textId="50914B18" w:rsidR="00FE7040" w:rsidRPr="00D40331" w:rsidRDefault="00D40331" w:rsidP="00E672D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D40331">
              <w:rPr>
                <w:color w:val="000000" w:themeColor="text1"/>
                <w:sz w:val="24"/>
                <w:szCs w:val="24"/>
              </w:rPr>
              <w:t>ЦЭ6803В</w:t>
            </w:r>
          </w:p>
        </w:tc>
      </w:tr>
    </w:tbl>
    <w:p w14:paraId="2C579760" w14:textId="77777777" w:rsidR="00490986" w:rsidRPr="00BD0F15" w:rsidRDefault="00490986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3756F8B2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4B0CAE">
        <w:rPr>
          <w:color w:val="000000" w:themeColor="text1"/>
          <w:sz w:val="26"/>
          <w:szCs w:val="26"/>
        </w:rPr>
        <w:t xml:space="preserve">Структура </w:t>
      </w:r>
      <w:r w:rsidR="005B0DFF" w:rsidRPr="004B0CAE">
        <w:rPr>
          <w:color w:val="000000" w:themeColor="text1"/>
          <w:sz w:val="26"/>
          <w:szCs w:val="26"/>
        </w:rPr>
        <w:t xml:space="preserve">баланса </w:t>
      </w:r>
      <w:r w:rsidRPr="004B0CAE">
        <w:rPr>
          <w:color w:val="000000" w:themeColor="text1"/>
          <w:sz w:val="26"/>
          <w:szCs w:val="26"/>
        </w:rPr>
        <w:t xml:space="preserve">водопотребления представлена на рисунке </w:t>
      </w:r>
      <w:r w:rsidR="00A373A8" w:rsidRPr="004B0CAE">
        <w:rPr>
          <w:color w:val="000000" w:themeColor="text1"/>
          <w:sz w:val="26"/>
          <w:szCs w:val="26"/>
        </w:rPr>
        <w:t>3</w:t>
      </w:r>
      <w:r w:rsidRPr="004B0CAE">
        <w:rPr>
          <w:color w:val="000000" w:themeColor="text1"/>
          <w:sz w:val="26"/>
          <w:szCs w:val="26"/>
        </w:rPr>
        <w:t>.</w:t>
      </w:r>
    </w:p>
    <w:p w14:paraId="1E8F8EB2" w14:textId="77777777" w:rsidR="008E259D" w:rsidRPr="00BD0F15" w:rsidRDefault="008E259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046207D4" w14:textId="77777777" w:rsidR="006A158C" w:rsidRPr="00BD0F15" w:rsidRDefault="008E259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  <w:highlight w:val="yellow"/>
        </w:rPr>
      </w:pPr>
      <w:r w:rsidRPr="00BD0F15">
        <w:rPr>
          <w:noProof/>
          <w:color w:val="000000" w:themeColor="text1"/>
          <w:sz w:val="26"/>
          <w:szCs w:val="26"/>
          <w:lang w:eastAsia="ru-RU"/>
        </w:rPr>
        <w:drawing>
          <wp:inline distT="0" distB="0" distL="0" distR="0" wp14:anchorId="1084B160" wp14:editId="045DA00C">
            <wp:extent cx="5486400" cy="3200400"/>
            <wp:effectExtent l="0" t="0" r="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3FD2F63B" w14:textId="77777777" w:rsidR="008E259D" w:rsidRPr="00BD0F15" w:rsidRDefault="008E259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1B3D0157" w14:textId="039960A4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Рис. </w:t>
      </w:r>
      <w:r w:rsidR="00A373A8">
        <w:rPr>
          <w:color w:val="000000" w:themeColor="text1"/>
          <w:sz w:val="26"/>
          <w:szCs w:val="26"/>
        </w:rPr>
        <w:t>3</w:t>
      </w:r>
      <w:r w:rsidRPr="00BD0F15">
        <w:rPr>
          <w:color w:val="000000" w:themeColor="text1"/>
          <w:sz w:val="26"/>
          <w:szCs w:val="26"/>
        </w:rPr>
        <w:t xml:space="preserve">. Структура </w:t>
      </w:r>
      <w:r w:rsidR="005B0DFF" w:rsidRPr="00BD0F15">
        <w:rPr>
          <w:color w:val="000000" w:themeColor="text1"/>
          <w:sz w:val="26"/>
          <w:szCs w:val="26"/>
        </w:rPr>
        <w:t>баланса водопотребления</w:t>
      </w:r>
      <w:r w:rsidR="000A12BF" w:rsidRPr="00BD0F15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p w14:paraId="0E691A29" w14:textId="77777777" w:rsidR="00C20CED" w:rsidRPr="00BD0F15" w:rsidRDefault="00C20CED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711D492B" w14:textId="0AC80C02" w:rsidR="006A158C" w:rsidRPr="00BD0F15" w:rsidRDefault="003E2DF5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</w:t>
      </w:r>
      <w:r w:rsidR="006A158C" w:rsidRPr="00BD0F15">
        <w:rPr>
          <w:color w:val="000000" w:themeColor="text1"/>
          <w:sz w:val="26"/>
          <w:szCs w:val="26"/>
        </w:rPr>
        <w:t>бщ</w:t>
      </w:r>
      <w:r w:rsidRPr="00BD0F15">
        <w:rPr>
          <w:color w:val="000000" w:themeColor="text1"/>
          <w:sz w:val="26"/>
          <w:szCs w:val="26"/>
        </w:rPr>
        <w:t>ий</w:t>
      </w:r>
      <w:r w:rsidR="006A158C" w:rsidRPr="00BD0F15"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>расход</w:t>
      </w:r>
      <w:r w:rsidR="006A158C" w:rsidRPr="00BD0F15">
        <w:rPr>
          <w:color w:val="000000" w:themeColor="text1"/>
          <w:sz w:val="26"/>
          <w:szCs w:val="26"/>
        </w:rPr>
        <w:t xml:space="preserve"> воды </w:t>
      </w:r>
      <w:r w:rsidR="00EA303B" w:rsidRPr="00BD0F15">
        <w:rPr>
          <w:color w:val="000000" w:themeColor="text1"/>
          <w:sz w:val="26"/>
          <w:szCs w:val="26"/>
        </w:rPr>
        <w:t xml:space="preserve">из системы централизованного водоснабжения </w:t>
      </w:r>
      <w:r w:rsidR="006A158C" w:rsidRPr="00BD0F15">
        <w:rPr>
          <w:color w:val="000000" w:themeColor="text1"/>
          <w:sz w:val="26"/>
          <w:szCs w:val="26"/>
        </w:rPr>
        <w:t xml:space="preserve"> составляет </w:t>
      </w:r>
      <w:r w:rsidR="009772EF">
        <w:rPr>
          <w:color w:val="000000" w:themeColor="text1"/>
          <w:sz w:val="26"/>
          <w:szCs w:val="26"/>
        </w:rPr>
        <w:t>75,4</w:t>
      </w:r>
      <w:r w:rsidR="006A158C" w:rsidRPr="00BD0F15">
        <w:rPr>
          <w:color w:val="000000" w:themeColor="text1"/>
          <w:sz w:val="26"/>
          <w:szCs w:val="26"/>
        </w:rPr>
        <w:t xml:space="preserve"> м</w:t>
      </w:r>
      <w:r w:rsidR="006A158C" w:rsidRPr="00BD0F15">
        <w:rPr>
          <w:color w:val="000000" w:themeColor="text1"/>
          <w:sz w:val="26"/>
          <w:szCs w:val="26"/>
          <w:vertAlign w:val="superscript"/>
        </w:rPr>
        <w:t>3</w:t>
      </w:r>
      <w:r w:rsidR="006A158C" w:rsidRPr="00BD0F15">
        <w:rPr>
          <w:color w:val="000000" w:themeColor="text1"/>
          <w:sz w:val="26"/>
          <w:szCs w:val="26"/>
        </w:rPr>
        <w:t>/сут</w:t>
      </w:r>
      <w:r w:rsidR="00EA303B" w:rsidRPr="00BD0F15">
        <w:rPr>
          <w:color w:val="000000" w:themeColor="text1"/>
          <w:sz w:val="26"/>
          <w:szCs w:val="26"/>
        </w:rPr>
        <w:t>ки</w:t>
      </w:r>
      <w:r w:rsidR="006A158C" w:rsidRPr="00BD0F15">
        <w:rPr>
          <w:color w:val="000000" w:themeColor="text1"/>
          <w:sz w:val="26"/>
          <w:szCs w:val="26"/>
        </w:rPr>
        <w:t>.</w:t>
      </w:r>
    </w:p>
    <w:p w14:paraId="0B8CF242" w14:textId="77777777" w:rsidR="00336339" w:rsidRPr="00BD0F15" w:rsidRDefault="006A158C" w:rsidP="004B778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Вода в данных источниках соответствует нормам СанПиН № 2.1.4.1074-01. Изношенность водопроводных сетей составляет </w:t>
      </w:r>
      <w:r w:rsidR="00937DD3" w:rsidRPr="00BD0F15">
        <w:rPr>
          <w:color w:val="000000" w:themeColor="text1"/>
          <w:sz w:val="26"/>
          <w:szCs w:val="26"/>
        </w:rPr>
        <w:t>более 9</w:t>
      </w:r>
      <w:r w:rsidR="004B7780">
        <w:rPr>
          <w:color w:val="000000" w:themeColor="text1"/>
          <w:sz w:val="26"/>
          <w:szCs w:val="26"/>
        </w:rPr>
        <w:t>5</w:t>
      </w:r>
      <w:r w:rsidR="00937DD3" w:rsidRPr="00BD0F15"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 xml:space="preserve">%, что характеризуется </w:t>
      </w:r>
      <w:r w:rsidR="00937DD3" w:rsidRPr="00BD0F15">
        <w:rPr>
          <w:color w:val="000000" w:themeColor="text1"/>
          <w:sz w:val="26"/>
          <w:szCs w:val="26"/>
        </w:rPr>
        <w:t xml:space="preserve">большим </w:t>
      </w:r>
      <w:r w:rsidRPr="00BD0F15">
        <w:rPr>
          <w:color w:val="000000" w:themeColor="text1"/>
          <w:sz w:val="26"/>
          <w:szCs w:val="26"/>
        </w:rPr>
        <w:t xml:space="preserve">количеством аварий и </w:t>
      </w:r>
      <w:r w:rsidR="00937DD3" w:rsidRPr="00BD0F15">
        <w:rPr>
          <w:color w:val="000000" w:themeColor="text1"/>
          <w:sz w:val="26"/>
          <w:szCs w:val="26"/>
        </w:rPr>
        <w:t>высоким уровнем</w:t>
      </w:r>
      <w:r w:rsidRPr="00BD0F15">
        <w:rPr>
          <w:color w:val="000000" w:themeColor="text1"/>
          <w:sz w:val="26"/>
          <w:szCs w:val="26"/>
        </w:rPr>
        <w:t xml:space="preserve"> потерь воды при транспортировке.</w:t>
      </w:r>
    </w:p>
    <w:p w14:paraId="3936765D" w14:textId="67489E11" w:rsidR="006A158C" w:rsidRPr="00CC0323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CC0323">
        <w:rPr>
          <w:color w:val="000000" w:themeColor="text1"/>
          <w:sz w:val="26"/>
          <w:szCs w:val="26"/>
        </w:rPr>
        <w:t>Материальная характеристика</w:t>
      </w:r>
      <w:r w:rsidR="00336339" w:rsidRPr="00CC0323">
        <w:rPr>
          <w:color w:val="000000" w:themeColor="text1"/>
          <w:sz w:val="26"/>
          <w:szCs w:val="26"/>
        </w:rPr>
        <w:t xml:space="preserve"> распределительных</w:t>
      </w:r>
      <w:r w:rsidRPr="00CC0323">
        <w:rPr>
          <w:color w:val="000000" w:themeColor="text1"/>
          <w:sz w:val="26"/>
          <w:szCs w:val="26"/>
        </w:rPr>
        <w:t xml:space="preserve"> водопроводных сетей приведена в таблице </w:t>
      </w:r>
      <w:r w:rsidR="006102C9">
        <w:rPr>
          <w:color w:val="000000" w:themeColor="text1"/>
          <w:sz w:val="26"/>
          <w:szCs w:val="26"/>
        </w:rPr>
        <w:t>4</w:t>
      </w:r>
      <w:r w:rsidRPr="00CC0323">
        <w:rPr>
          <w:color w:val="000000" w:themeColor="text1"/>
          <w:sz w:val="26"/>
          <w:szCs w:val="26"/>
        </w:rPr>
        <w:t>.</w:t>
      </w:r>
    </w:p>
    <w:p w14:paraId="7967A3F3" w14:textId="77777777" w:rsidR="00A03011" w:rsidRPr="00CC0323" w:rsidRDefault="00A03011" w:rsidP="00336339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76D5374F" w14:textId="77777777" w:rsidR="006102C9" w:rsidRDefault="006102C9">
      <w:pPr>
        <w:widowControl/>
        <w:spacing w:after="200" w:line="276" w:lineRule="auto"/>
        <w:rPr>
          <w:rFonts w:ascii="Times New Roman" w:eastAsia="Times New Roman" w:hAnsi="Times New Roman" w:cs="Times New Roman"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color w:val="000000" w:themeColor="text1"/>
          <w:sz w:val="26"/>
          <w:szCs w:val="26"/>
        </w:rPr>
        <w:br w:type="page"/>
      </w:r>
    </w:p>
    <w:p w14:paraId="18099D23" w14:textId="50FC36F5" w:rsidR="006A158C" w:rsidRPr="00CC0323" w:rsidRDefault="00336339" w:rsidP="00336339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CC0323">
        <w:rPr>
          <w:color w:val="000000" w:themeColor="text1"/>
          <w:sz w:val="26"/>
          <w:szCs w:val="26"/>
        </w:rPr>
        <w:lastRenderedPageBreak/>
        <w:t xml:space="preserve">Таблица </w:t>
      </w:r>
      <w:r w:rsidR="006102C9">
        <w:rPr>
          <w:color w:val="000000" w:themeColor="text1"/>
          <w:sz w:val="26"/>
          <w:szCs w:val="26"/>
        </w:rPr>
        <w:t>4</w:t>
      </w:r>
    </w:p>
    <w:p w14:paraId="5F088A30" w14:textId="77777777" w:rsidR="006102C9" w:rsidRDefault="006102C9" w:rsidP="00336339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43DE04EE" w14:textId="6CB7B786" w:rsidR="00336339" w:rsidRPr="00CC0323" w:rsidRDefault="00336339" w:rsidP="00336339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CC0323">
        <w:rPr>
          <w:color w:val="000000" w:themeColor="text1"/>
          <w:sz w:val="26"/>
          <w:szCs w:val="26"/>
        </w:rPr>
        <w:t>Материальная характеристика</w:t>
      </w:r>
    </w:p>
    <w:p w14:paraId="5BA9A7B0" w14:textId="77777777" w:rsidR="00CD130B" w:rsidRDefault="00336339" w:rsidP="00336339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CC0323">
        <w:rPr>
          <w:color w:val="000000" w:themeColor="text1"/>
          <w:sz w:val="26"/>
          <w:szCs w:val="26"/>
        </w:rPr>
        <w:t xml:space="preserve">распределительных водопроводных сетей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377007A9" w14:textId="1692FD81" w:rsidR="00336339" w:rsidRPr="00CC0323" w:rsidRDefault="00CA0164" w:rsidP="00336339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W w:w="9840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694"/>
        <w:gridCol w:w="1984"/>
        <w:gridCol w:w="1559"/>
        <w:gridCol w:w="1568"/>
        <w:gridCol w:w="2035"/>
      </w:tblGrid>
      <w:tr w:rsidR="006A158C" w:rsidRPr="00D73454" w14:paraId="7B1FB76D" w14:textId="77777777" w:rsidTr="00E91D3C">
        <w:trPr>
          <w:trHeight w:hRule="exact" w:val="836"/>
        </w:trPr>
        <w:tc>
          <w:tcPr>
            <w:tcW w:w="2694" w:type="dxa"/>
            <w:shd w:val="clear" w:color="auto" w:fill="FFFFFF"/>
            <w:vAlign w:val="center"/>
          </w:tcPr>
          <w:p w14:paraId="5FE2B922" w14:textId="77777777" w:rsidR="006A158C" w:rsidRPr="00CC0323" w:rsidRDefault="006A158C" w:rsidP="00336339">
            <w:pPr>
              <w:pStyle w:val="3"/>
              <w:shd w:val="clear" w:color="auto" w:fill="auto"/>
              <w:spacing w:after="0" w:line="312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C0323">
              <w:rPr>
                <w:rStyle w:val="0pt"/>
                <w:b w:val="0"/>
                <w:sz w:val="26"/>
                <w:szCs w:val="26"/>
              </w:rPr>
              <w:t>Населенный</w:t>
            </w:r>
            <w:r w:rsidR="00336339" w:rsidRPr="00CC0323">
              <w:rPr>
                <w:rStyle w:val="0pt"/>
                <w:b w:val="0"/>
                <w:sz w:val="26"/>
                <w:szCs w:val="26"/>
              </w:rPr>
              <w:t xml:space="preserve"> </w:t>
            </w:r>
            <w:r w:rsidRPr="00CC0323">
              <w:rPr>
                <w:rStyle w:val="0pt"/>
                <w:b w:val="0"/>
                <w:sz w:val="26"/>
                <w:szCs w:val="26"/>
              </w:rPr>
              <w:t>пункт</w:t>
            </w:r>
          </w:p>
        </w:tc>
        <w:tc>
          <w:tcPr>
            <w:tcW w:w="1984" w:type="dxa"/>
            <w:shd w:val="clear" w:color="auto" w:fill="FFFFFF"/>
            <w:vAlign w:val="center"/>
          </w:tcPr>
          <w:p w14:paraId="17E525EB" w14:textId="77777777" w:rsidR="006A158C" w:rsidRPr="00CC0323" w:rsidRDefault="006A158C" w:rsidP="00336339">
            <w:pPr>
              <w:pStyle w:val="3"/>
              <w:shd w:val="clear" w:color="auto" w:fill="auto"/>
              <w:spacing w:after="0" w:line="312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C0323">
              <w:rPr>
                <w:rStyle w:val="0pt"/>
                <w:b w:val="0"/>
                <w:sz w:val="26"/>
                <w:szCs w:val="26"/>
              </w:rPr>
              <w:t>Протяженность</w:t>
            </w:r>
            <w:r w:rsidR="00DE49C0" w:rsidRPr="00CC0323">
              <w:rPr>
                <w:rStyle w:val="0pt"/>
                <w:b w:val="0"/>
                <w:sz w:val="26"/>
                <w:szCs w:val="26"/>
              </w:rPr>
              <w:t>, км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4CEC76AC" w14:textId="77777777" w:rsidR="006A158C" w:rsidRPr="00CC0323" w:rsidRDefault="006A158C" w:rsidP="00336339">
            <w:pPr>
              <w:pStyle w:val="3"/>
              <w:shd w:val="clear" w:color="auto" w:fill="auto"/>
              <w:spacing w:after="0" w:line="312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C0323">
              <w:rPr>
                <w:rStyle w:val="0pt"/>
                <w:b w:val="0"/>
                <w:sz w:val="26"/>
                <w:szCs w:val="26"/>
              </w:rPr>
              <w:t>Диаметр</w:t>
            </w:r>
            <w:r w:rsidR="00DE49C0" w:rsidRPr="00CC0323">
              <w:rPr>
                <w:rStyle w:val="0pt"/>
                <w:b w:val="0"/>
                <w:sz w:val="26"/>
                <w:szCs w:val="26"/>
              </w:rPr>
              <w:t>, мм</w:t>
            </w:r>
          </w:p>
        </w:tc>
        <w:tc>
          <w:tcPr>
            <w:tcW w:w="1568" w:type="dxa"/>
            <w:shd w:val="clear" w:color="auto" w:fill="FFFFFF"/>
            <w:vAlign w:val="center"/>
          </w:tcPr>
          <w:p w14:paraId="26917735" w14:textId="77777777" w:rsidR="006A158C" w:rsidRPr="00CC0323" w:rsidRDefault="00336339" w:rsidP="00336339">
            <w:pPr>
              <w:pStyle w:val="3"/>
              <w:shd w:val="clear" w:color="auto" w:fill="auto"/>
              <w:spacing w:after="0" w:line="312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C0323">
              <w:rPr>
                <w:rStyle w:val="0pt"/>
                <w:b w:val="0"/>
                <w:sz w:val="26"/>
                <w:szCs w:val="26"/>
              </w:rPr>
              <w:t>М</w:t>
            </w:r>
            <w:r w:rsidR="006A158C" w:rsidRPr="00CC0323">
              <w:rPr>
                <w:rStyle w:val="0pt"/>
                <w:b w:val="0"/>
                <w:sz w:val="26"/>
                <w:szCs w:val="26"/>
              </w:rPr>
              <w:t>атериал</w:t>
            </w:r>
          </w:p>
        </w:tc>
        <w:tc>
          <w:tcPr>
            <w:tcW w:w="2035" w:type="dxa"/>
            <w:shd w:val="clear" w:color="auto" w:fill="FFFFFF"/>
            <w:vAlign w:val="center"/>
          </w:tcPr>
          <w:p w14:paraId="3596F41C" w14:textId="77777777" w:rsidR="006A158C" w:rsidRPr="00CC0323" w:rsidRDefault="00DE49C0" w:rsidP="00DE49C0">
            <w:pPr>
              <w:pStyle w:val="3"/>
              <w:shd w:val="clear" w:color="auto" w:fill="auto"/>
              <w:spacing w:after="0" w:line="312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C0323">
              <w:rPr>
                <w:rStyle w:val="0pt"/>
                <w:b w:val="0"/>
                <w:sz w:val="26"/>
                <w:szCs w:val="26"/>
              </w:rPr>
              <w:t>И</w:t>
            </w:r>
            <w:r w:rsidR="006A158C" w:rsidRPr="00CC0323">
              <w:rPr>
                <w:rStyle w:val="0pt"/>
                <w:b w:val="0"/>
                <w:sz w:val="26"/>
                <w:szCs w:val="26"/>
              </w:rPr>
              <w:t>знос</w:t>
            </w:r>
            <w:r w:rsidRPr="00CC0323">
              <w:rPr>
                <w:rStyle w:val="0pt"/>
                <w:b w:val="0"/>
                <w:sz w:val="26"/>
                <w:szCs w:val="26"/>
              </w:rPr>
              <w:t>, %</w:t>
            </w:r>
          </w:p>
        </w:tc>
      </w:tr>
      <w:tr w:rsidR="00CC0323" w:rsidRPr="00D73454" w14:paraId="6626AF11" w14:textId="77777777" w:rsidTr="00CC0323">
        <w:trPr>
          <w:trHeight w:val="340"/>
        </w:trPr>
        <w:tc>
          <w:tcPr>
            <w:tcW w:w="2694" w:type="dxa"/>
            <w:vMerge w:val="restart"/>
            <w:shd w:val="clear" w:color="auto" w:fill="auto"/>
            <w:vAlign w:val="center"/>
          </w:tcPr>
          <w:p w14:paraId="0ACCC7F6" w14:textId="667B1C47" w:rsidR="00CC0323" w:rsidRPr="000757FC" w:rsidRDefault="00CC0323" w:rsidP="00CC0323">
            <w:pPr>
              <w:pStyle w:val="3"/>
              <w:shd w:val="clear" w:color="auto" w:fill="auto"/>
              <w:spacing w:after="0" w:line="240" w:lineRule="auto"/>
              <w:ind w:left="130" w:firstLine="0"/>
              <w:rPr>
                <w:sz w:val="26"/>
                <w:szCs w:val="26"/>
              </w:rPr>
            </w:pPr>
            <w:r w:rsidRPr="000757FC">
              <w:rPr>
                <w:rStyle w:val="1"/>
                <w:sz w:val="26"/>
                <w:szCs w:val="26"/>
              </w:rPr>
              <w:t xml:space="preserve">с. </w:t>
            </w:r>
            <w:r w:rsidR="006102C9">
              <w:rPr>
                <w:rStyle w:val="1"/>
                <w:sz w:val="26"/>
                <w:szCs w:val="26"/>
              </w:rPr>
              <w:t>Новобураново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D1FE97A" w14:textId="490ED32E" w:rsidR="00CC0323" w:rsidRPr="000757FC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3</w:t>
            </w:r>
            <w:r w:rsidR="00CC0323" w:rsidRPr="000757FC">
              <w:rPr>
                <w:rStyle w:val="1"/>
                <w:sz w:val="26"/>
                <w:szCs w:val="26"/>
              </w:rPr>
              <w:t>,</w:t>
            </w:r>
            <w:r>
              <w:rPr>
                <w:rStyle w:val="1"/>
                <w:sz w:val="26"/>
                <w:szCs w:val="26"/>
              </w:rPr>
              <w:t>00</w:t>
            </w:r>
            <w:r w:rsidR="00CC0323" w:rsidRPr="000757FC">
              <w:rPr>
                <w:rStyle w:val="1"/>
                <w:sz w:val="26"/>
                <w:szCs w:val="26"/>
              </w:rPr>
              <w:t>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C4CE79A" w14:textId="7DFB9010" w:rsidR="00CC0323" w:rsidRPr="00CC0323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12</w:t>
            </w:r>
            <w:r w:rsidR="00CC0323" w:rsidRPr="00CC0323">
              <w:rPr>
                <w:rStyle w:val="1"/>
                <w:sz w:val="26"/>
                <w:szCs w:val="26"/>
              </w:rPr>
              <w:t>0 мм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2D5DE992" w14:textId="5785ED67" w:rsidR="00CC0323" w:rsidRPr="00CC0323" w:rsidRDefault="006102C9" w:rsidP="00CC0323">
            <w:pPr>
              <w:jc w:val="center"/>
            </w:pPr>
            <w:r>
              <w:rPr>
                <w:rStyle w:val="1"/>
                <w:rFonts w:eastAsia="Courier New"/>
                <w:sz w:val="26"/>
                <w:szCs w:val="26"/>
              </w:rPr>
              <w:t>Чугун</w:t>
            </w:r>
          </w:p>
        </w:tc>
        <w:tc>
          <w:tcPr>
            <w:tcW w:w="2035" w:type="dxa"/>
            <w:shd w:val="clear" w:color="auto" w:fill="auto"/>
            <w:vAlign w:val="center"/>
          </w:tcPr>
          <w:p w14:paraId="06D64BCD" w14:textId="276D19CE" w:rsidR="00CC0323" w:rsidRPr="00CC0323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100</w:t>
            </w:r>
            <w:r w:rsidR="00CC0323" w:rsidRPr="00CC0323">
              <w:rPr>
                <w:rStyle w:val="1"/>
                <w:sz w:val="26"/>
                <w:szCs w:val="26"/>
              </w:rPr>
              <w:t xml:space="preserve"> %</w:t>
            </w:r>
          </w:p>
        </w:tc>
      </w:tr>
      <w:tr w:rsidR="00CC0323" w:rsidRPr="00D73454" w14:paraId="76337278" w14:textId="77777777" w:rsidTr="00CC0323">
        <w:trPr>
          <w:trHeight w:val="340"/>
        </w:trPr>
        <w:tc>
          <w:tcPr>
            <w:tcW w:w="2694" w:type="dxa"/>
            <w:vMerge/>
            <w:shd w:val="clear" w:color="auto" w:fill="auto"/>
            <w:vAlign w:val="center"/>
          </w:tcPr>
          <w:p w14:paraId="751716D5" w14:textId="77777777" w:rsidR="00CC0323" w:rsidRPr="000757FC" w:rsidRDefault="00CC0323" w:rsidP="00CC0323">
            <w:pPr>
              <w:pStyle w:val="3"/>
              <w:shd w:val="clear" w:color="auto" w:fill="auto"/>
              <w:spacing w:after="0" w:line="240" w:lineRule="auto"/>
              <w:ind w:left="130" w:firstLine="0"/>
              <w:rPr>
                <w:rStyle w:val="1"/>
                <w:sz w:val="26"/>
                <w:szCs w:val="26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14:paraId="11D3ECA8" w14:textId="76FE13C9" w:rsidR="00CC0323" w:rsidRPr="000757FC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rStyle w:val="1"/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7,80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A2AA581" w14:textId="3EF98E6E" w:rsidR="00CC0323" w:rsidRPr="00CC0323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rStyle w:val="1"/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11</w:t>
            </w:r>
            <w:r w:rsidR="00CC0323" w:rsidRPr="00CC0323">
              <w:rPr>
                <w:rStyle w:val="1"/>
                <w:sz w:val="26"/>
                <w:szCs w:val="26"/>
              </w:rPr>
              <w:t>0 мм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211BE962" w14:textId="04AC0FFB" w:rsidR="00CC0323" w:rsidRPr="00CC0323" w:rsidRDefault="00CC0323" w:rsidP="00CC0323">
            <w:pPr>
              <w:jc w:val="center"/>
            </w:pPr>
            <w:r w:rsidRPr="00CC0323">
              <w:rPr>
                <w:rStyle w:val="1"/>
                <w:rFonts w:eastAsia="Courier New"/>
                <w:sz w:val="26"/>
                <w:szCs w:val="26"/>
              </w:rPr>
              <w:t>П</w:t>
            </w:r>
            <w:r w:rsidR="006102C9">
              <w:rPr>
                <w:rStyle w:val="1"/>
                <w:rFonts w:eastAsia="Courier New"/>
                <w:sz w:val="26"/>
                <w:szCs w:val="26"/>
              </w:rPr>
              <w:t>НД</w:t>
            </w:r>
          </w:p>
        </w:tc>
        <w:tc>
          <w:tcPr>
            <w:tcW w:w="2035" w:type="dxa"/>
            <w:shd w:val="clear" w:color="auto" w:fill="auto"/>
            <w:vAlign w:val="center"/>
          </w:tcPr>
          <w:p w14:paraId="46D50BD3" w14:textId="06D9EB5B" w:rsidR="00CC0323" w:rsidRPr="00CC0323" w:rsidRDefault="006102C9" w:rsidP="00CC032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rStyle w:val="1"/>
                <w:sz w:val="26"/>
                <w:szCs w:val="26"/>
              </w:rPr>
            </w:pPr>
            <w:r>
              <w:rPr>
                <w:rStyle w:val="1"/>
                <w:sz w:val="26"/>
                <w:szCs w:val="26"/>
              </w:rPr>
              <w:t>9</w:t>
            </w:r>
            <w:r w:rsidR="00CC0323" w:rsidRPr="00CC0323">
              <w:rPr>
                <w:rStyle w:val="1"/>
                <w:sz w:val="26"/>
                <w:szCs w:val="26"/>
              </w:rPr>
              <w:t>5 %</w:t>
            </w:r>
          </w:p>
        </w:tc>
      </w:tr>
    </w:tbl>
    <w:p w14:paraId="5AFE8795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71A44B8C" w14:textId="77777777" w:rsidR="00A96BA0" w:rsidRPr="00BD0F15" w:rsidRDefault="00A96BA0" w:rsidP="00A96BA0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46F333B1" w14:textId="77777777" w:rsidR="006A158C" w:rsidRPr="00BD0F15" w:rsidRDefault="00A96BA0" w:rsidP="00A96BA0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637D2E">
        <w:rPr>
          <w:b/>
          <w:color w:val="000000" w:themeColor="text1"/>
          <w:sz w:val="26"/>
          <w:szCs w:val="26"/>
        </w:rPr>
        <w:t>Часть 2.</w:t>
      </w:r>
      <w:r w:rsidRPr="00637D2E">
        <w:rPr>
          <w:b/>
          <w:color w:val="000000" w:themeColor="text1"/>
          <w:sz w:val="26"/>
          <w:szCs w:val="26"/>
        </w:rPr>
        <w:tab/>
      </w:r>
      <w:r w:rsidR="006A158C" w:rsidRPr="00637D2E">
        <w:rPr>
          <w:b/>
          <w:color w:val="000000" w:themeColor="text1"/>
          <w:sz w:val="26"/>
          <w:szCs w:val="26"/>
        </w:rPr>
        <w:t xml:space="preserve">Описание территорий </w:t>
      </w:r>
      <w:r w:rsidRPr="00637D2E">
        <w:rPr>
          <w:b/>
          <w:color w:val="000000" w:themeColor="text1"/>
          <w:sz w:val="26"/>
          <w:szCs w:val="26"/>
        </w:rPr>
        <w:t>муниципального образования</w:t>
      </w:r>
      <w:r w:rsidR="006A158C" w:rsidRPr="00637D2E">
        <w:rPr>
          <w:b/>
          <w:color w:val="000000" w:themeColor="text1"/>
          <w:sz w:val="26"/>
          <w:szCs w:val="26"/>
        </w:rPr>
        <w:t xml:space="preserve"> не охваченных централизованными системами водоснабжения</w:t>
      </w:r>
    </w:p>
    <w:p w14:paraId="7B12F4A0" w14:textId="77777777" w:rsidR="00A96BA0" w:rsidRPr="00BD0F15" w:rsidRDefault="00A96BA0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213F8A79" w14:textId="353D532D" w:rsidR="00490986" w:rsidRPr="00BD0F15" w:rsidRDefault="00490986" w:rsidP="00490986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Водоснабжение жилых домов</w:t>
      </w:r>
      <w:r w:rsidR="00637D2E">
        <w:rPr>
          <w:color w:val="000000" w:themeColor="text1"/>
          <w:sz w:val="26"/>
          <w:szCs w:val="26"/>
        </w:rPr>
        <w:t>, не охваченных системой централизованного водоснабжения,</w:t>
      </w:r>
      <w:r w:rsidRPr="00BD0F15">
        <w:rPr>
          <w:color w:val="000000" w:themeColor="text1"/>
          <w:sz w:val="26"/>
          <w:szCs w:val="26"/>
        </w:rPr>
        <w:t xml:space="preserve"> осуществляется из собственных скважин и самовыкопанных колодцев. </w:t>
      </w:r>
      <w:r w:rsidR="008824F8" w:rsidRPr="00277BD5">
        <w:rPr>
          <w:color w:val="000000" w:themeColor="text1"/>
          <w:sz w:val="26"/>
          <w:szCs w:val="26"/>
        </w:rPr>
        <w:t xml:space="preserve">Пожаротушение с. </w:t>
      </w:r>
      <w:r w:rsidR="006102C9">
        <w:rPr>
          <w:color w:val="000000" w:themeColor="text1"/>
          <w:sz w:val="26"/>
          <w:szCs w:val="26"/>
        </w:rPr>
        <w:t>Новобураново</w:t>
      </w:r>
      <w:r w:rsidR="008824F8" w:rsidRPr="00277BD5">
        <w:rPr>
          <w:color w:val="000000" w:themeColor="text1"/>
          <w:sz w:val="26"/>
          <w:szCs w:val="26"/>
        </w:rPr>
        <w:t xml:space="preserve"> в настоящее время решается от пожарн</w:t>
      </w:r>
      <w:r w:rsidR="006102C9">
        <w:rPr>
          <w:color w:val="000000" w:themeColor="text1"/>
          <w:sz w:val="26"/>
          <w:szCs w:val="26"/>
        </w:rPr>
        <w:t>ого</w:t>
      </w:r>
      <w:r w:rsidR="008824F8" w:rsidRPr="00277BD5">
        <w:rPr>
          <w:color w:val="000000" w:themeColor="text1"/>
          <w:sz w:val="26"/>
          <w:szCs w:val="26"/>
        </w:rPr>
        <w:t xml:space="preserve"> гидрант</w:t>
      </w:r>
      <w:r w:rsidR="006102C9">
        <w:rPr>
          <w:color w:val="000000" w:themeColor="text1"/>
          <w:sz w:val="26"/>
          <w:szCs w:val="26"/>
        </w:rPr>
        <w:t>а</w:t>
      </w:r>
      <w:r w:rsidR="008824F8" w:rsidRPr="00277BD5">
        <w:rPr>
          <w:color w:val="000000" w:themeColor="text1"/>
          <w:sz w:val="26"/>
          <w:szCs w:val="26"/>
        </w:rPr>
        <w:t>, расположенн</w:t>
      </w:r>
      <w:r w:rsidR="006102C9">
        <w:rPr>
          <w:color w:val="000000" w:themeColor="text1"/>
          <w:sz w:val="26"/>
          <w:szCs w:val="26"/>
        </w:rPr>
        <w:t>ого</w:t>
      </w:r>
      <w:r w:rsidR="008824F8" w:rsidRPr="00277BD5">
        <w:rPr>
          <w:color w:val="000000" w:themeColor="text1"/>
          <w:sz w:val="26"/>
          <w:szCs w:val="26"/>
        </w:rPr>
        <w:t xml:space="preserve"> на водо</w:t>
      </w:r>
      <w:r w:rsidR="006102C9">
        <w:rPr>
          <w:color w:val="000000" w:themeColor="text1"/>
          <w:sz w:val="26"/>
          <w:szCs w:val="26"/>
        </w:rPr>
        <w:t>напорной башне</w:t>
      </w:r>
      <w:r w:rsidR="008824F8">
        <w:rPr>
          <w:color w:val="000000" w:themeColor="text1"/>
          <w:sz w:val="26"/>
          <w:szCs w:val="26"/>
        </w:rPr>
        <w:t>,</w:t>
      </w:r>
      <w:r w:rsidR="008824F8" w:rsidRPr="00277BD5">
        <w:rPr>
          <w:color w:val="000000" w:themeColor="text1"/>
          <w:sz w:val="26"/>
          <w:szCs w:val="26"/>
        </w:rPr>
        <w:t xml:space="preserve"> откуда пожарные расчеты</w:t>
      </w:r>
      <w:r w:rsidR="008824F8" w:rsidRPr="00BD0F15">
        <w:rPr>
          <w:color w:val="000000" w:themeColor="text1"/>
          <w:sz w:val="26"/>
          <w:szCs w:val="26"/>
        </w:rPr>
        <w:t xml:space="preserve"> производят забор воды и наполнение автоцистерн.</w:t>
      </w:r>
      <w:r w:rsidR="008824F8">
        <w:rPr>
          <w:color w:val="000000" w:themeColor="text1"/>
          <w:sz w:val="26"/>
          <w:szCs w:val="26"/>
        </w:rPr>
        <w:t xml:space="preserve"> </w:t>
      </w:r>
      <w:r w:rsidR="006102C9">
        <w:rPr>
          <w:color w:val="000000" w:themeColor="text1"/>
          <w:sz w:val="26"/>
          <w:szCs w:val="26"/>
        </w:rPr>
        <w:t>Пожарных резервуаров в с. Новобураново нет</w:t>
      </w:r>
      <w:r w:rsidR="008824F8">
        <w:rPr>
          <w:color w:val="000000" w:themeColor="text1"/>
          <w:sz w:val="26"/>
          <w:szCs w:val="26"/>
        </w:rPr>
        <w:t>.</w:t>
      </w:r>
    </w:p>
    <w:p w14:paraId="1DB0109C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067A038C" w14:textId="77777777" w:rsidR="006A158C" w:rsidRPr="00BD0F15" w:rsidRDefault="008D52F1" w:rsidP="008D52F1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3.</w:t>
      </w:r>
      <w:r w:rsidRPr="00BD0F15">
        <w:rPr>
          <w:b/>
          <w:color w:val="000000" w:themeColor="text1"/>
          <w:sz w:val="26"/>
          <w:szCs w:val="26"/>
        </w:rPr>
        <w:tab/>
      </w:r>
      <w:r w:rsidR="006A158C" w:rsidRPr="00BD0F15">
        <w:rPr>
          <w:b/>
          <w:color w:val="000000" w:themeColor="text1"/>
          <w:sz w:val="26"/>
          <w:szCs w:val="26"/>
        </w:rPr>
        <w:t>Описание технологических зон водоснабжения, зон централизованного и нецентрализованного водоснабжения и перечень централизованных систем водоснабжения</w:t>
      </w:r>
    </w:p>
    <w:p w14:paraId="11E6C14B" w14:textId="77777777" w:rsidR="008D52F1" w:rsidRPr="00BD0F15" w:rsidRDefault="008D52F1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5C920CE5" w14:textId="46A1D52C" w:rsidR="006A158C" w:rsidRPr="00BD0F15" w:rsidRDefault="00CA0164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6A158C" w:rsidRPr="00BD0F15">
        <w:rPr>
          <w:color w:val="000000" w:themeColor="text1"/>
          <w:sz w:val="26"/>
          <w:szCs w:val="26"/>
        </w:rPr>
        <w:t xml:space="preserve"> имеет </w:t>
      </w:r>
      <w:r w:rsidR="00AA2ECC">
        <w:rPr>
          <w:color w:val="000000" w:themeColor="text1"/>
          <w:sz w:val="26"/>
          <w:szCs w:val="26"/>
        </w:rPr>
        <w:t xml:space="preserve">одну </w:t>
      </w:r>
      <w:r w:rsidR="006A158C" w:rsidRPr="00BD0F15">
        <w:rPr>
          <w:color w:val="000000" w:themeColor="text1"/>
          <w:sz w:val="26"/>
          <w:szCs w:val="26"/>
        </w:rPr>
        <w:t>технологическ</w:t>
      </w:r>
      <w:r w:rsidR="00AA2ECC">
        <w:rPr>
          <w:color w:val="000000" w:themeColor="text1"/>
          <w:sz w:val="26"/>
          <w:szCs w:val="26"/>
        </w:rPr>
        <w:t>ую</w:t>
      </w:r>
      <w:r w:rsidR="006A158C" w:rsidRPr="00BD0F15">
        <w:rPr>
          <w:color w:val="000000" w:themeColor="text1"/>
          <w:sz w:val="26"/>
          <w:szCs w:val="26"/>
        </w:rPr>
        <w:t xml:space="preserve"> зон</w:t>
      </w:r>
      <w:r w:rsidR="00AA2ECC">
        <w:rPr>
          <w:color w:val="000000" w:themeColor="text1"/>
          <w:sz w:val="26"/>
          <w:szCs w:val="26"/>
        </w:rPr>
        <w:t>у</w:t>
      </w:r>
      <w:r w:rsidR="00B576C8" w:rsidRPr="00BD0F15">
        <w:rPr>
          <w:color w:val="000000" w:themeColor="text1"/>
          <w:sz w:val="26"/>
          <w:szCs w:val="26"/>
        </w:rPr>
        <w:t xml:space="preserve"> системы</w:t>
      </w:r>
      <w:r w:rsidR="006A158C" w:rsidRPr="00BD0F15">
        <w:rPr>
          <w:color w:val="000000" w:themeColor="text1"/>
          <w:sz w:val="26"/>
          <w:szCs w:val="26"/>
        </w:rPr>
        <w:t xml:space="preserve"> централизованного холодного водоснабжения</w:t>
      </w:r>
      <w:r w:rsidR="008824F8">
        <w:rPr>
          <w:color w:val="000000" w:themeColor="text1"/>
          <w:sz w:val="26"/>
          <w:szCs w:val="26"/>
        </w:rPr>
        <w:t>.</w:t>
      </w:r>
      <w:r w:rsidR="00AC577E">
        <w:rPr>
          <w:color w:val="000000" w:themeColor="text1"/>
          <w:sz w:val="26"/>
          <w:szCs w:val="26"/>
        </w:rPr>
        <w:t xml:space="preserve"> </w:t>
      </w:r>
      <w:r w:rsidR="00AA2ECC">
        <w:rPr>
          <w:color w:val="000000" w:themeColor="text1"/>
          <w:sz w:val="26"/>
          <w:szCs w:val="26"/>
        </w:rPr>
        <w:t>Т</w:t>
      </w:r>
      <w:r w:rsidR="008824F8">
        <w:rPr>
          <w:color w:val="000000" w:themeColor="text1"/>
          <w:sz w:val="26"/>
          <w:szCs w:val="26"/>
        </w:rPr>
        <w:t>ехнологическ</w:t>
      </w:r>
      <w:r w:rsidR="00AA2ECC">
        <w:rPr>
          <w:color w:val="000000" w:themeColor="text1"/>
          <w:sz w:val="26"/>
          <w:szCs w:val="26"/>
        </w:rPr>
        <w:t>ую</w:t>
      </w:r>
      <w:r w:rsidR="008824F8">
        <w:rPr>
          <w:color w:val="000000" w:themeColor="text1"/>
          <w:sz w:val="26"/>
          <w:szCs w:val="26"/>
        </w:rPr>
        <w:t xml:space="preserve"> зон</w:t>
      </w:r>
      <w:r w:rsidR="00AA2ECC">
        <w:rPr>
          <w:color w:val="000000" w:themeColor="text1"/>
          <w:sz w:val="26"/>
          <w:szCs w:val="26"/>
        </w:rPr>
        <w:t>у</w:t>
      </w:r>
      <w:r w:rsidR="008824F8">
        <w:rPr>
          <w:color w:val="000000" w:themeColor="text1"/>
          <w:sz w:val="26"/>
          <w:szCs w:val="26"/>
        </w:rPr>
        <w:t xml:space="preserve"> центральзованного холодного водоснабжения обслужива</w:t>
      </w:r>
      <w:r w:rsidR="00AA2ECC">
        <w:rPr>
          <w:color w:val="000000" w:themeColor="text1"/>
          <w:sz w:val="26"/>
          <w:szCs w:val="26"/>
        </w:rPr>
        <w:t>е</w:t>
      </w:r>
      <w:r w:rsidR="008824F8">
        <w:rPr>
          <w:color w:val="000000" w:themeColor="text1"/>
          <w:sz w:val="26"/>
          <w:szCs w:val="26"/>
        </w:rPr>
        <w:t>т М</w:t>
      </w:r>
      <w:r w:rsidR="006A158C" w:rsidRPr="00BD0F15">
        <w:rPr>
          <w:color w:val="000000" w:themeColor="text1"/>
          <w:sz w:val="26"/>
          <w:szCs w:val="26"/>
        </w:rPr>
        <w:t>УП</w:t>
      </w:r>
      <w:r w:rsidR="00E91D3C">
        <w:rPr>
          <w:color w:val="000000" w:themeColor="text1"/>
          <w:sz w:val="26"/>
          <w:szCs w:val="26"/>
        </w:rPr>
        <w:t xml:space="preserve"> </w:t>
      </w:r>
      <w:r w:rsidR="008824F8">
        <w:rPr>
          <w:color w:val="000000" w:themeColor="text1"/>
          <w:sz w:val="26"/>
          <w:szCs w:val="26"/>
        </w:rPr>
        <w:t>"</w:t>
      </w:r>
      <w:r w:rsidR="00AA2ECC">
        <w:rPr>
          <w:color w:val="000000" w:themeColor="text1"/>
          <w:sz w:val="26"/>
          <w:szCs w:val="26"/>
        </w:rPr>
        <w:t>Исток</w:t>
      </w:r>
      <w:r w:rsidR="008824F8">
        <w:rPr>
          <w:color w:val="000000" w:themeColor="text1"/>
          <w:sz w:val="26"/>
          <w:szCs w:val="26"/>
        </w:rPr>
        <w:t>"</w:t>
      </w:r>
      <w:r w:rsidR="006A158C" w:rsidRPr="00BD0F15">
        <w:rPr>
          <w:color w:val="000000" w:themeColor="text1"/>
          <w:sz w:val="26"/>
          <w:szCs w:val="26"/>
        </w:rPr>
        <w:t>. Нецентрализованные системы холодного водоснабжения применяются в индивидуальных жилых домах. Нецентрализованные системы горячего водоснабжения применяются в индивидуальных жилых домах</w:t>
      </w:r>
      <w:r w:rsidR="00E451AA" w:rsidRPr="00BD0F15">
        <w:rPr>
          <w:color w:val="000000" w:themeColor="text1"/>
          <w:sz w:val="26"/>
          <w:szCs w:val="26"/>
        </w:rPr>
        <w:t xml:space="preserve"> и административных зданиях локально и не связаны друг с другом</w:t>
      </w:r>
      <w:r w:rsidR="00B576C8" w:rsidRPr="00BD0F15">
        <w:rPr>
          <w:color w:val="000000" w:themeColor="text1"/>
          <w:sz w:val="26"/>
          <w:szCs w:val="26"/>
        </w:rPr>
        <w:t>. Централизованные системы горячего водоснабжения отсутствуют</w:t>
      </w:r>
      <w:r w:rsidR="006A158C" w:rsidRPr="00BD0F15">
        <w:rPr>
          <w:color w:val="000000" w:themeColor="text1"/>
          <w:sz w:val="26"/>
          <w:szCs w:val="26"/>
        </w:rPr>
        <w:t xml:space="preserve">. </w:t>
      </w:r>
      <w:r w:rsidR="00B576C8" w:rsidRPr="00BD0F15">
        <w:rPr>
          <w:color w:val="000000" w:themeColor="text1"/>
          <w:sz w:val="26"/>
          <w:szCs w:val="26"/>
        </w:rPr>
        <w:t xml:space="preserve">В хозяйственном ведении </w:t>
      </w:r>
      <w:r w:rsidR="00A82755" w:rsidRPr="00BD0F15">
        <w:rPr>
          <w:color w:val="000000" w:themeColor="text1"/>
          <w:sz w:val="26"/>
          <w:szCs w:val="26"/>
        </w:rPr>
        <w:t>МУП</w:t>
      </w:r>
      <w:r w:rsidR="00A82755">
        <w:rPr>
          <w:color w:val="000000" w:themeColor="text1"/>
          <w:sz w:val="26"/>
          <w:szCs w:val="26"/>
        </w:rPr>
        <w:t xml:space="preserve"> </w:t>
      </w:r>
      <w:r w:rsidR="008824F8">
        <w:rPr>
          <w:color w:val="000000" w:themeColor="text1"/>
          <w:sz w:val="26"/>
          <w:szCs w:val="26"/>
        </w:rPr>
        <w:t>"</w:t>
      </w:r>
      <w:r w:rsidR="00CF3862">
        <w:rPr>
          <w:color w:val="000000" w:themeColor="text1"/>
          <w:sz w:val="26"/>
          <w:szCs w:val="26"/>
        </w:rPr>
        <w:t>Исток</w:t>
      </w:r>
      <w:r w:rsidR="008824F8">
        <w:rPr>
          <w:color w:val="000000" w:themeColor="text1"/>
          <w:sz w:val="26"/>
          <w:szCs w:val="26"/>
        </w:rPr>
        <w:t>"</w:t>
      </w:r>
      <w:r w:rsidR="00B576C8" w:rsidRPr="00BD0F15">
        <w:rPr>
          <w:color w:val="000000" w:themeColor="text1"/>
          <w:sz w:val="26"/>
          <w:szCs w:val="26"/>
        </w:rPr>
        <w:t xml:space="preserve"> находятся водозабор подземных вод, водонапорн</w:t>
      </w:r>
      <w:r w:rsidR="00CF3862">
        <w:rPr>
          <w:color w:val="000000" w:themeColor="text1"/>
          <w:sz w:val="26"/>
          <w:szCs w:val="26"/>
        </w:rPr>
        <w:t>ая</w:t>
      </w:r>
      <w:r w:rsidR="00B576C8" w:rsidRPr="00BD0F15">
        <w:rPr>
          <w:color w:val="000000" w:themeColor="text1"/>
          <w:sz w:val="26"/>
          <w:szCs w:val="26"/>
        </w:rPr>
        <w:t xml:space="preserve"> </w:t>
      </w:r>
      <w:r w:rsidR="00CF3862">
        <w:rPr>
          <w:color w:val="000000" w:themeColor="text1"/>
          <w:sz w:val="26"/>
          <w:szCs w:val="26"/>
        </w:rPr>
        <w:t>башня</w:t>
      </w:r>
      <w:r w:rsidR="00B576C8" w:rsidRPr="00BD0F15">
        <w:rPr>
          <w:color w:val="000000" w:themeColor="text1"/>
          <w:sz w:val="26"/>
          <w:szCs w:val="26"/>
        </w:rPr>
        <w:t xml:space="preserve"> и распределительн</w:t>
      </w:r>
      <w:r w:rsidR="008824F8">
        <w:rPr>
          <w:color w:val="000000" w:themeColor="text1"/>
          <w:sz w:val="26"/>
          <w:szCs w:val="26"/>
        </w:rPr>
        <w:t>ые</w:t>
      </w:r>
      <w:r w:rsidR="00B576C8" w:rsidRPr="00BD0F15">
        <w:rPr>
          <w:color w:val="000000" w:themeColor="text1"/>
          <w:sz w:val="26"/>
          <w:szCs w:val="26"/>
        </w:rPr>
        <w:t xml:space="preserve"> водопроводн</w:t>
      </w:r>
      <w:r w:rsidR="008824F8">
        <w:rPr>
          <w:color w:val="000000" w:themeColor="text1"/>
          <w:sz w:val="26"/>
          <w:szCs w:val="26"/>
        </w:rPr>
        <w:t>ые</w:t>
      </w:r>
      <w:r w:rsidR="00B576C8" w:rsidRPr="00BD0F15">
        <w:rPr>
          <w:color w:val="000000" w:themeColor="text1"/>
          <w:sz w:val="26"/>
          <w:szCs w:val="26"/>
        </w:rPr>
        <w:t xml:space="preserve"> сет</w:t>
      </w:r>
      <w:r w:rsidR="008824F8">
        <w:rPr>
          <w:color w:val="000000" w:themeColor="text1"/>
          <w:sz w:val="26"/>
          <w:szCs w:val="26"/>
        </w:rPr>
        <w:t>и</w:t>
      </w:r>
      <w:r w:rsidR="006A158C" w:rsidRPr="00BD0F15">
        <w:rPr>
          <w:color w:val="000000" w:themeColor="text1"/>
          <w:sz w:val="26"/>
          <w:szCs w:val="26"/>
        </w:rPr>
        <w:t xml:space="preserve"> </w:t>
      </w:r>
      <w:r w:rsidR="00B576C8" w:rsidRPr="005057EA">
        <w:rPr>
          <w:color w:val="000000" w:themeColor="text1"/>
          <w:sz w:val="26"/>
          <w:szCs w:val="26"/>
        </w:rPr>
        <w:t xml:space="preserve">протяженностью </w:t>
      </w:r>
      <w:r w:rsidR="00CF3862">
        <w:rPr>
          <w:color w:val="000000" w:themeColor="text1"/>
          <w:sz w:val="26"/>
          <w:szCs w:val="26"/>
        </w:rPr>
        <w:t>10,8</w:t>
      </w:r>
      <w:r w:rsidR="006A158C" w:rsidRPr="005057EA">
        <w:rPr>
          <w:color w:val="000000" w:themeColor="text1"/>
          <w:sz w:val="26"/>
          <w:szCs w:val="26"/>
        </w:rPr>
        <w:t xml:space="preserve"> км</w:t>
      </w:r>
      <w:r w:rsidR="00AC577E" w:rsidRPr="005057EA">
        <w:rPr>
          <w:color w:val="000000" w:themeColor="text1"/>
          <w:sz w:val="26"/>
          <w:szCs w:val="26"/>
        </w:rPr>
        <w:t xml:space="preserve">, расположенные в с. </w:t>
      </w:r>
      <w:r w:rsidR="00CF3862">
        <w:rPr>
          <w:color w:val="000000" w:themeColor="text1"/>
          <w:sz w:val="26"/>
          <w:szCs w:val="26"/>
        </w:rPr>
        <w:t>Новобураново</w:t>
      </w:r>
      <w:r w:rsidR="006A158C" w:rsidRPr="00BD0F15">
        <w:rPr>
          <w:color w:val="000000" w:themeColor="text1"/>
          <w:sz w:val="26"/>
          <w:szCs w:val="26"/>
        </w:rPr>
        <w:t>. Износ</w:t>
      </w:r>
      <w:r w:rsidR="00B576C8" w:rsidRPr="00BD0F15">
        <w:rPr>
          <w:color w:val="000000" w:themeColor="text1"/>
          <w:sz w:val="26"/>
          <w:szCs w:val="26"/>
        </w:rPr>
        <w:t xml:space="preserve"> водопроводных сетей составляет более 9</w:t>
      </w:r>
      <w:r w:rsidR="00637D2E">
        <w:rPr>
          <w:color w:val="000000" w:themeColor="text1"/>
          <w:sz w:val="26"/>
          <w:szCs w:val="26"/>
        </w:rPr>
        <w:t>5</w:t>
      </w:r>
      <w:r w:rsidR="00B576C8" w:rsidRPr="00BD0F15">
        <w:rPr>
          <w:color w:val="000000" w:themeColor="text1"/>
          <w:sz w:val="26"/>
          <w:szCs w:val="26"/>
        </w:rPr>
        <w:t xml:space="preserve"> %</w:t>
      </w:r>
      <w:r w:rsidR="006A158C" w:rsidRPr="00BD0F15">
        <w:rPr>
          <w:color w:val="000000" w:themeColor="text1"/>
          <w:sz w:val="26"/>
          <w:szCs w:val="26"/>
        </w:rPr>
        <w:t>.</w:t>
      </w:r>
    </w:p>
    <w:p w14:paraId="6A05A54D" w14:textId="77777777" w:rsidR="00B6378D" w:rsidRPr="00BD0F15" w:rsidRDefault="00B6378D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1738DA82" w14:textId="77777777" w:rsidR="00FB6A7D" w:rsidRDefault="00FB6A7D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75A35B54" w14:textId="7F0C557F" w:rsidR="00460F4C" w:rsidRPr="00BD0F15" w:rsidRDefault="00913169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lastRenderedPageBreak/>
        <w:t>Часть 4.</w:t>
      </w:r>
      <w:r w:rsidRPr="00BD0F15">
        <w:rPr>
          <w:b/>
          <w:color w:val="000000" w:themeColor="text1"/>
          <w:sz w:val="26"/>
          <w:szCs w:val="26"/>
        </w:rPr>
        <w:tab/>
      </w:r>
      <w:r w:rsidR="006A158C" w:rsidRPr="00BD0F15">
        <w:rPr>
          <w:b/>
          <w:color w:val="000000" w:themeColor="text1"/>
          <w:sz w:val="26"/>
          <w:szCs w:val="26"/>
        </w:rPr>
        <w:t>Описание результатов технического обследования централизованных систем водоснабжения</w:t>
      </w:r>
    </w:p>
    <w:p w14:paraId="16F395FC" w14:textId="77777777" w:rsidR="00460F4C" w:rsidRPr="00BD0F15" w:rsidRDefault="00460F4C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19CDB0C0" w14:textId="19AE8F21" w:rsidR="0044758D" w:rsidRPr="00BD0F15" w:rsidRDefault="0044758D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Основные итоги </w:t>
      </w:r>
      <w:r w:rsidR="00C20B87" w:rsidRPr="00BD0F15">
        <w:rPr>
          <w:color w:val="000000" w:themeColor="text1"/>
          <w:sz w:val="26"/>
          <w:szCs w:val="26"/>
        </w:rPr>
        <w:t>камерального обследования и технической инвентаризации</w:t>
      </w:r>
      <w:r w:rsidRPr="00BD0F15">
        <w:rPr>
          <w:color w:val="000000" w:themeColor="text1"/>
          <w:sz w:val="26"/>
          <w:szCs w:val="26"/>
        </w:rPr>
        <w:t xml:space="preserve"> централизованной системы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представлены в таблице </w:t>
      </w:r>
      <w:r w:rsidR="00FB6A7D">
        <w:rPr>
          <w:color w:val="000000" w:themeColor="text1"/>
          <w:sz w:val="26"/>
          <w:szCs w:val="26"/>
        </w:rPr>
        <w:t>5</w:t>
      </w:r>
      <w:r w:rsidRPr="00BD0F15">
        <w:rPr>
          <w:color w:val="000000" w:themeColor="text1"/>
          <w:sz w:val="26"/>
          <w:szCs w:val="26"/>
        </w:rPr>
        <w:t>.</w:t>
      </w:r>
    </w:p>
    <w:p w14:paraId="0302852E" w14:textId="77777777" w:rsidR="00C20B87" w:rsidRPr="00BD0F15" w:rsidRDefault="00C20B87" w:rsidP="004C3E6A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12BBD782" w14:textId="4E302AA7" w:rsidR="004C3E6A" w:rsidRPr="00BD0F15" w:rsidRDefault="004C3E6A" w:rsidP="004C3E6A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Таблица </w:t>
      </w:r>
      <w:r w:rsidR="00FB6A7D">
        <w:rPr>
          <w:color w:val="000000" w:themeColor="text1"/>
          <w:sz w:val="26"/>
          <w:szCs w:val="26"/>
        </w:rPr>
        <w:t>5</w:t>
      </w:r>
    </w:p>
    <w:p w14:paraId="6359BFD7" w14:textId="77777777" w:rsidR="00FB6A7D" w:rsidRDefault="00FB6A7D" w:rsidP="00E83F1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4B4746A2" w14:textId="28E13923" w:rsidR="004C3E6A" w:rsidRPr="00BD0F15" w:rsidRDefault="00E83F18" w:rsidP="00E83F1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Анализ нормативно-технической документации объектов централизованной системы холодного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3"/>
        <w:gridCol w:w="5205"/>
        <w:gridCol w:w="4360"/>
      </w:tblGrid>
      <w:tr w:rsidR="004C3E6A" w:rsidRPr="00BD0F15" w14:paraId="0F5AAF82" w14:textId="77777777" w:rsidTr="0045514F">
        <w:tc>
          <w:tcPr>
            <w:tcW w:w="573" w:type="dxa"/>
            <w:vAlign w:val="center"/>
          </w:tcPr>
          <w:p w14:paraId="086D8C5F" w14:textId="77777777" w:rsidR="004C3E6A" w:rsidRPr="00BD0F15" w:rsidRDefault="004C3E6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№</w:t>
            </w:r>
          </w:p>
          <w:p w14:paraId="6DAED1FB" w14:textId="77777777" w:rsidR="004C3E6A" w:rsidRPr="00BD0F15" w:rsidRDefault="004C3E6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п/п</w:t>
            </w:r>
          </w:p>
        </w:tc>
        <w:tc>
          <w:tcPr>
            <w:tcW w:w="5205" w:type="dxa"/>
            <w:vAlign w:val="center"/>
          </w:tcPr>
          <w:p w14:paraId="66BA703C" w14:textId="77777777" w:rsidR="004C3E6A" w:rsidRPr="00BD0F15" w:rsidRDefault="004C3E6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Наименование показателя</w:t>
            </w:r>
          </w:p>
        </w:tc>
        <w:tc>
          <w:tcPr>
            <w:tcW w:w="4360" w:type="dxa"/>
            <w:vAlign w:val="center"/>
          </w:tcPr>
          <w:p w14:paraId="197096ED" w14:textId="77777777" w:rsidR="004C3E6A" w:rsidRPr="00BD0F15" w:rsidRDefault="004C3E6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Значение</w:t>
            </w:r>
          </w:p>
        </w:tc>
      </w:tr>
      <w:tr w:rsidR="004C3E6A" w:rsidRPr="00BD0F15" w14:paraId="536C8BD2" w14:textId="77777777" w:rsidTr="0045514F">
        <w:tc>
          <w:tcPr>
            <w:tcW w:w="573" w:type="dxa"/>
            <w:vAlign w:val="center"/>
          </w:tcPr>
          <w:p w14:paraId="250BC48D" w14:textId="77777777" w:rsidR="004C3E6A" w:rsidRPr="00BD0F15" w:rsidRDefault="004C3E6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5205" w:type="dxa"/>
            <w:vAlign w:val="center"/>
          </w:tcPr>
          <w:p w14:paraId="4F802326" w14:textId="77777777" w:rsidR="004C3E6A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Год постройки объектов централизованных систем холодного водоснабжения</w:t>
            </w:r>
          </w:p>
        </w:tc>
        <w:tc>
          <w:tcPr>
            <w:tcW w:w="4360" w:type="dxa"/>
            <w:vAlign w:val="center"/>
          </w:tcPr>
          <w:p w14:paraId="01D13F0D" w14:textId="4DE09575" w:rsidR="004C3E6A" w:rsidRPr="00BD0F15" w:rsidRDefault="00DE376D" w:rsidP="00D253EA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19</w:t>
            </w:r>
            <w:r w:rsidR="00FB6A7D">
              <w:rPr>
                <w:color w:val="000000" w:themeColor="text1"/>
                <w:sz w:val="26"/>
                <w:szCs w:val="26"/>
              </w:rPr>
              <w:t>8</w:t>
            </w:r>
            <w:r w:rsidR="00E44F2F">
              <w:rPr>
                <w:color w:val="000000" w:themeColor="text1"/>
                <w:sz w:val="26"/>
                <w:szCs w:val="26"/>
              </w:rPr>
              <w:t>0</w:t>
            </w:r>
            <w:r w:rsidR="00030B32">
              <w:rPr>
                <w:color w:val="000000" w:themeColor="text1"/>
                <w:sz w:val="26"/>
                <w:szCs w:val="26"/>
              </w:rPr>
              <w:t xml:space="preserve"> - </w:t>
            </w:r>
            <w:r w:rsidR="00D253EA">
              <w:rPr>
                <w:color w:val="000000" w:themeColor="text1"/>
                <w:sz w:val="26"/>
                <w:szCs w:val="26"/>
              </w:rPr>
              <w:t>20</w:t>
            </w:r>
            <w:r w:rsidR="00FB6A7D">
              <w:rPr>
                <w:color w:val="000000" w:themeColor="text1"/>
                <w:sz w:val="26"/>
                <w:szCs w:val="26"/>
              </w:rPr>
              <w:t>10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год</w:t>
            </w:r>
          </w:p>
        </w:tc>
      </w:tr>
      <w:tr w:rsidR="004C3E6A" w:rsidRPr="00BD0F15" w14:paraId="157244B0" w14:textId="77777777" w:rsidTr="0045514F">
        <w:tc>
          <w:tcPr>
            <w:tcW w:w="573" w:type="dxa"/>
            <w:vAlign w:val="center"/>
          </w:tcPr>
          <w:p w14:paraId="063CD6AE" w14:textId="77777777" w:rsidR="004C3E6A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2</w:t>
            </w:r>
          </w:p>
        </w:tc>
        <w:tc>
          <w:tcPr>
            <w:tcW w:w="5205" w:type="dxa"/>
            <w:vAlign w:val="center"/>
          </w:tcPr>
          <w:p w14:paraId="67047E17" w14:textId="77777777" w:rsidR="004C3E6A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Дата ввода в эксплуатацию объектов централизованных систем холодного водоснабжения</w:t>
            </w:r>
          </w:p>
        </w:tc>
        <w:tc>
          <w:tcPr>
            <w:tcW w:w="4360" w:type="dxa"/>
            <w:vAlign w:val="center"/>
          </w:tcPr>
          <w:p w14:paraId="326630FE" w14:textId="5E46841C" w:rsidR="004C3E6A" w:rsidRPr="00BD0F15" w:rsidRDefault="00DE376D" w:rsidP="00D253EA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19</w:t>
            </w:r>
            <w:r w:rsidR="00FB6A7D">
              <w:rPr>
                <w:color w:val="000000" w:themeColor="text1"/>
                <w:sz w:val="26"/>
                <w:szCs w:val="26"/>
              </w:rPr>
              <w:t>8</w:t>
            </w:r>
            <w:r w:rsidR="00D253EA">
              <w:rPr>
                <w:color w:val="000000" w:themeColor="text1"/>
                <w:sz w:val="26"/>
                <w:szCs w:val="26"/>
              </w:rPr>
              <w:t>0 - 20</w:t>
            </w:r>
            <w:r w:rsidR="00FB6A7D">
              <w:rPr>
                <w:color w:val="000000" w:themeColor="text1"/>
                <w:sz w:val="26"/>
                <w:szCs w:val="26"/>
              </w:rPr>
              <w:t>10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год</w:t>
            </w:r>
          </w:p>
        </w:tc>
      </w:tr>
      <w:tr w:rsidR="00E36BD6" w:rsidRPr="00BD0F15" w14:paraId="6CDDEE9C" w14:textId="77777777" w:rsidTr="0045514F">
        <w:tc>
          <w:tcPr>
            <w:tcW w:w="573" w:type="dxa"/>
            <w:vAlign w:val="center"/>
          </w:tcPr>
          <w:p w14:paraId="5BC1C131" w14:textId="77777777" w:rsidR="00E36BD6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3</w:t>
            </w:r>
          </w:p>
        </w:tc>
        <w:tc>
          <w:tcPr>
            <w:tcW w:w="5205" w:type="dxa"/>
            <w:vAlign w:val="center"/>
          </w:tcPr>
          <w:p w14:paraId="331D69EA" w14:textId="77777777" w:rsidR="00E36BD6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Материал, диаметр трубопроводов по проекту и по исполнительной документации, их фактическое состояние, процент износа</w:t>
            </w:r>
          </w:p>
        </w:tc>
        <w:tc>
          <w:tcPr>
            <w:tcW w:w="4360" w:type="dxa"/>
            <w:vAlign w:val="center"/>
          </w:tcPr>
          <w:p w14:paraId="0A750C2E" w14:textId="77777777" w:rsidR="00E36BD6" w:rsidRPr="00BD0F15" w:rsidRDefault="00DE376D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Исполнительная документация соответствует проектной.</w:t>
            </w:r>
          </w:p>
          <w:p w14:paraId="4760EFD7" w14:textId="672303C5" w:rsidR="00DE376D" w:rsidRPr="00BD0F15" w:rsidRDefault="00606315" w:rsidP="00EE5F79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Распределительные</w:t>
            </w:r>
            <w:r w:rsidR="00DE376D" w:rsidRPr="00BD0F15">
              <w:rPr>
                <w:color w:val="000000" w:themeColor="text1"/>
                <w:sz w:val="26"/>
                <w:szCs w:val="26"/>
              </w:rPr>
              <w:t xml:space="preserve"> водопроводные сети выполнены из</w:t>
            </w:r>
            <w:r w:rsidR="00D253EA">
              <w:rPr>
                <w:color w:val="000000" w:themeColor="text1"/>
                <w:sz w:val="26"/>
                <w:szCs w:val="26"/>
              </w:rPr>
              <w:t xml:space="preserve"> </w:t>
            </w:r>
            <w:r w:rsidR="00DE376D" w:rsidRPr="00EE5F79">
              <w:rPr>
                <w:color w:val="000000" w:themeColor="text1"/>
                <w:sz w:val="26"/>
                <w:szCs w:val="26"/>
              </w:rPr>
              <w:t xml:space="preserve">чугунных труб диаметром </w:t>
            </w:r>
            <w:r w:rsidR="00FB6A7D">
              <w:rPr>
                <w:color w:val="000000" w:themeColor="text1"/>
                <w:sz w:val="26"/>
                <w:szCs w:val="26"/>
              </w:rPr>
              <w:t>120 мм и ПНД</w:t>
            </w:r>
            <w:r w:rsidRPr="00EE5F79">
              <w:rPr>
                <w:color w:val="000000" w:themeColor="text1"/>
                <w:sz w:val="26"/>
                <w:szCs w:val="26"/>
              </w:rPr>
              <w:t xml:space="preserve"> </w:t>
            </w:r>
            <w:r w:rsidR="00FB6A7D">
              <w:rPr>
                <w:color w:val="000000" w:themeColor="text1"/>
                <w:sz w:val="26"/>
                <w:szCs w:val="26"/>
              </w:rPr>
              <w:t>трубы диаметром</w:t>
            </w:r>
            <w:r w:rsidRPr="00EE5F79">
              <w:rPr>
                <w:color w:val="000000" w:themeColor="text1"/>
                <w:sz w:val="26"/>
                <w:szCs w:val="26"/>
              </w:rPr>
              <w:t xml:space="preserve"> 1</w:t>
            </w:r>
            <w:r w:rsidR="00FB6A7D">
              <w:rPr>
                <w:color w:val="000000" w:themeColor="text1"/>
                <w:sz w:val="26"/>
                <w:szCs w:val="26"/>
              </w:rPr>
              <w:t>10</w:t>
            </w:r>
            <w:r w:rsidR="00DE376D" w:rsidRPr="00EE5F79">
              <w:rPr>
                <w:color w:val="000000" w:themeColor="text1"/>
                <w:sz w:val="26"/>
                <w:szCs w:val="26"/>
              </w:rPr>
              <w:t xml:space="preserve"> мм.</w:t>
            </w:r>
            <w:r w:rsidRPr="00EE5F79">
              <w:rPr>
                <w:color w:val="000000" w:themeColor="text1"/>
                <w:sz w:val="26"/>
                <w:szCs w:val="26"/>
              </w:rPr>
              <w:t xml:space="preserve"> </w:t>
            </w:r>
            <w:r w:rsidR="00DE376D" w:rsidRPr="00EE5F79">
              <w:rPr>
                <w:color w:val="000000" w:themeColor="text1"/>
                <w:sz w:val="26"/>
                <w:szCs w:val="26"/>
              </w:rPr>
              <w:t>Износ системы централизованного</w:t>
            </w:r>
            <w:r w:rsidR="00DE376D" w:rsidRPr="00BD0F15">
              <w:rPr>
                <w:color w:val="000000" w:themeColor="text1"/>
                <w:sz w:val="26"/>
                <w:szCs w:val="26"/>
              </w:rPr>
              <w:t xml:space="preserve"> водоснабжения составляет более 9</w:t>
            </w:r>
            <w:r w:rsidR="00030B32">
              <w:rPr>
                <w:color w:val="000000" w:themeColor="text1"/>
                <w:sz w:val="26"/>
                <w:szCs w:val="26"/>
              </w:rPr>
              <w:t>5</w:t>
            </w:r>
            <w:r w:rsidR="00DE376D" w:rsidRPr="00BD0F15">
              <w:rPr>
                <w:color w:val="000000" w:themeColor="text1"/>
                <w:sz w:val="26"/>
                <w:szCs w:val="26"/>
              </w:rPr>
              <w:t xml:space="preserve"> %.</w:t>
            </w:r>
          </w:p>
        </w:tc>
      </w:tr>
      <w:tr w:rsidR="00E36BD6" w:rsidRPr="00BD0F15" w14:paraId="79659624" w14:textId="77777777" w:rsidTr="0045514F">
        <w:tc>
          <w:tcPr>
            <w:tcW w:w="573" w:type="dxa"/>
            <w:vAlign w:val="center"/>
          </w:tcPr>
          <w:p w14:paraId="1917B8E8" w14:textId="77777777" w:rsidR="00E36BD6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4</w:t>
            </w:r>
          </w:p>
        </w:tc>
        <w:tc>
          <w:tcPr>
            <w:tcW w:w="5205" w:type="dxa"/>
            <w:vAlign w:val="center"/>
          </w:tcPr>
          <w:p w14:paraId="3E1D54DA" w14:textId="77777777" w:rsidR="00E36BD6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Расчетные и фактические параметры давления и пропускной способности трубопровода и иных объектов централизованных систем холодного водоснабжения</w:t>
            </w:r>
          </w:p>
        </w:tc>
        <w:tc>
          <w:tcPr>
            <w:tcW w:w="4360" w:type="dxa"/>
            <w:vAlign w:val="center"/>
          </w:tcPr>
          <w:p w14:paraId="064D0E5C" w14:textId="77777777" w:rsidR="00E36BD6" w:rsidRPr="00BD0F15" w:rsidRDefault="00DE376D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Расчетные и фактические параметры соответствуют:</w:t>
            </w:r>
          </w:p>
          <w:p w14:paraId="552C86C2" w14:textId="77777777" w:rsidR="00DE376D" w:rsidRPr="00BD0F15" w:rsidRDefault="00DE376D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Давление – 1</w:t>
            </w:r>
            <w:r w:rsidR="00D253EA">
              <w:rPr>
                <w:color w:val="000000" w:themeColor="text1"/>
                <w:sz w:val="26"/>
                <w:szCs w:val="26"/>
              </w:rPr>
              <w:t>4</w:t>
            </w:r>
            <w:r w:rsidRPr="00BD0F15">
              <w:rPr>
                <w:color w:val="000000" w:themeColor="text1"/>
                <w:sz w:val="26"/>
                <w:szCs w:val="26"/>
              </w:rPr>
              <w:t>-1</w:t>
            </w:r>
            <w:r w:rsidR="00D253EA">
              <w:rPr>
                <w:color w:val="000000" w:themeColor="text1"/>
                <w:sz w:val="26"/>
                <w:szCs w:val="26"/>
              </w:rPr>
              <w:t>6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м водного столба</w:t>
            </w:r>
            <w:r w:rsidR="0045514F" w:rsidRPr="00BD0F15">
              <w:rPr>
                <w:color w:val="000000" w:themeColor="text1"/>
                <w:sz w:val="26"/>
                <w:szCs w:val="26"/>
              </w:rPr>
              <w:t>;</w:t>
            </w:r>
          </w:p>
          <w:p w14:paraId="283AA82E" w14:textId="2F257E80" w:rsidR="00DE376D" w:rsidRPr="00BD0F15" w:rsidRDefault="0045514F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Пропускная способность водопровода</w:t>
            </w:r>
            <w:r w:rsidR="00DE376D" w:rsidRPr="00BD0F15">
              <w:rPr>
                <w:color w:val="000000" w:themeColor="text1"/>
                <w:sz w:val="26"/>
                <w:szCs w:val="26"/>
              </w:rPr>
              <w:t xml:space="preserve"> </w:t>
            </w:r>
            <w:r w:rsidRPr="00BD0F15">
              <w:rPr>
                <w:color w:val="000000" w:themeColor="text1"/>
                <w:sz w:val="26"/>
                <w:szCs w:val="26"/>
              </w:rPr>
              <w:t>–</w:t>
            </w:r>
            <w:r w:rsidR="00DE376D" w:rsidRPr="00BD0F15">
              <w:rPr>
                <w:color w:val="000000" w:themeColor="text1"/>
                <w:sz w:val="26"/>
                <w:szCs w:val="26"/>
              </w:rPr>
              <w:t xml:space="preserve"> </w:t>
            </w:r>
            <w:r w:rsidR="00D253EA">
              <w:rPr>
                <w:color w:val="000000" w:themeColor="text1"/>
                <w:sz w:val="26"/>
                <w:szCs w:val="26"/>
              </w:rPr>
              <w:t>4</w:t>
            </w:r>
            <w:r w:rsidR="0020114F">
              <w:rPr>
                <w:color w:val="000000" w:themeColor="text1"/>
                <w:sz w:val="26"/>
                <w:szCs w:val="26"/>
              </w:rPr>
              <w:t>8</w:t>
            </w:r>
            <w:r w:rsidR="00D253EA">
              <w:rPr>
                <w:color w:val="000000" w:themeColor="text1"/>
                <w:sz w:val="26"/>
                <w:szCs w:val="26"/>
              </w:rPr>
              <w:t>0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м</w:t>
            </w:r>
            <w:r w:rsidRPr="00BD0F15">
              <w:rPr>
                <w:color w:val="000000" w:themeColor="text1"/>
                <w:sz w:val="26"/>
                <w:szCs w:val="26"/>
                <w:vertAlign w:val="superscript"/>
              </w:rPr>
              <w:t>3</w:t>
            </w:r>
            <w:r w:rsidRPr="00BD0F15">
              <w:rPr>
                <w:color w:val="000000" w:themeColor="text1"/>
                <w:sz w:val="26"/>
                <w:szCs w:val="26"/>
              </w:rPr>
              <w:t>/сутки;</w:t>
            </w:r>
          </w:p>
          <w:p w14:paraId="57AF02D3" w14:textId="69AE86D7" w:rsidR="00030B32" w:rsidRPr="00BD0F15" w:rsidRDefault="0045514F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Подъем (по производительности насоса)</w:t>
            </w:r>
            <w:r w:rsidR="0020114F">
              <w:rPr>
                <w:color w:val="000000" w:themeColor="text1"/>
                <w:sz w:val="26"/>
                <w:szCs w:val="26"/>
              </w:rPr>
              <w:t xml:space="preserve"> - 156</w:t>
            </w:r>
            <w:r w:rsidR="0020114F" w:rsidRPr="00BD0F15">
              <w:rPr>
                <w:color w:val="000000" w:themeColor="text1"/>
                <w:sz w:val="26"/>
                <w:szCs w:val="26"/>
              </w:rPr>
              <w:t xml:space="preserve"> м</w:t>
            </w:r>
            <w:r w:rsidR="0020114F" w:rsidRPr="00BD0F15">
              <w:rPr>
                <w:color w:val="000000" w:themeColor="text1"/>
                <w:sz w:val="26"/>
                <w:szCs w:val="26"/>
                <w:vertAlign w:val="superscript"/>
              </w:rPr>
              <w:t>3</w:t>
            </w:r>
            <w:r w:rsidR="0020114F" w:rsidRPr="00BD0F15">
              <w:rPr>
                <w:color w:val="000000" w:themeColor="text1"/>
                <w:sz w:val="26"/>
                <w:szCs w:val="26"/>
              </w:rPr>
              <w:t>/сутки</w:t>
            </w:r>
            <w:r w:rsidR="0020114F">
              <w:rPr>
                <w:color w:val="000000" w:themeColor="text1"/>
                <w:sz w:val="26"/>
                <w:szCs w:val="26"/>
              </w:rPr>
              <w:t>;</w:t>
            </w:r>
          </w:p>
          <w:p w14:paraId="0F7E3FE3" w14:textId="561922E1" w:rsidR="00AC577E" w:rsidRPr="00AC577E" w:rsidRDefault="0045514F" w:rsidP="0020114F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Объем накопительн</w:t>
            </w:r>
            <w:r w:rsidR="0020114F">
              <w:rPr>
                <w:color w:val="000000" w:themeColor="text1"/>
                <w:sz w:val="26"/>
                <w:szCs w:val="26"/>
              </w:rPr>
              <w:t>ой</w:t>
            </w:r>
            <w:r w:rsidR="00D8163A" w:rsidRPr="00BD0F15">
              <w:rPr>
                <w:color w:val="000000" w:themeColor="text1"/>
                <w:sz w:val="26"/>
                <w:szCs w:val="26"/>
              </w:rPr>
              <w:t xml:space="preserve"> напорн</w:t>
            </w:r>
            <w:r w:rsidR="0020114F">
              <w:rPr>
                <w:color w:val="000000" w:themeColor="text1"/>
                <w:sz w:val="26"/>
                <w:szCs w:val="26"/>
              </w:rPr>
              <w:t>ой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</w:t>
            </w:r>
            <w:r w:rsidR="00D8163A" w:rsidRPr="00BD0F15">
              <w:rPr>
                <w:color w:val="000000" w:themeColor="text1"/>
                <w:sz w:val="26"/>
                <w:szCs w:val="26"/>
              </w:rPr>
              <w:t>баш</w:t>
            </w:r>
            <w:r w:rsidR="0020114F">
              <w:rPr>
                <w:color w:val="000000" w:themeColor="text1"/>
                <w:sz w:val="26"/>
                <w:szCs w:val="26"/>
              </w:rPr>
              <w:t>ни</w:t>
            </w:r>
            <w:r w:rsidR="00D8163A" w:rsidRPr="00BD0F15">
              <w:rPr>
                <w:color w:val="000000" w:themeColor="text1"/>
                <w:sz w:val="26"/>
                <w:szCs w:val="26"/>
              </w:rPr>
              <w:t xml:space="preserve"> Рожновского</w:t>
            </w:r>
            <w:r w:rsidR="0020114F">
              <w:rPr>
                <w:color w:val="000000" w:themeColor="text1"/>
                <w:sz w:val="26"/>
                <w:szCs w:val="26"/>
              </w:rPr>
              <w:t xml:space="preserve"> - 15</w:t>
            </w:r>
            <w:r w:rsidR="0020114F" w:rsidRPr="00BD0F15">
              <w:rPr>
                <w:color w:val="000000" w:themeColor="text1"/>
                <w:sz w:val="26"/>
                <w:szCs w:val="26"/>
              </w:rPr>
              <w:t xml:space="preserve"> м</w:t>
            </w:r>
            <w:r w:rsidR="0020114F" w:rsidRPr="00BD0F15">
              <w:rPr>
                <w:color w:val="000000" w:themeColor="text1"/>
                <w:sz w:val="26"/>
                <w:szCs w:val="26"/>
                <w:vertAlign w:val="superscript"/>
              </w:rPr>
              <w:t>3</w:t>
            </w:r>
            <w:r w:rsidR="0020114F" w:rsidRPr="00BD0F15">
              <w:rPr>
                <w:color w:val="000000" w:themeColor="text1"/>
                <w:sz w:val="26"/>
                <w:szCs w:val="26"/>
              </w:rPr>
              <w:t>/сутки</w:t>
            </w:r>
          </w:p>
        </w:tc>
      </w:tr>
      <w:tr w:rsidR="00E36BD6" w:rsidRPr="00BD0F15" w14:paraId="4095C09E" w14:textId="77777777" w:rsidTr="0045514F">
        <w:tc>
          <w:tcPr>
            <w:tcW w:w="573" w:type="dxa"/>
            <w:vAlign w:val="center"/>
          </w:tcPr>
          <w:p w14:paraId="493DE980" w14:textId="77777777" w:rsidR="00E36BD6" w:rsidRPr="00BD0F15" w:rsidRDefault="00E36BD6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5</w:t>
            </w:r>
          </w:p>
        </w:tc>
        <w:tc>
          <w:tcPr>
            <w:tcW w:w="5205" w:type="dxa"/>
            <w:vAlign w:val="center"/>
          </w:tcPr>
          <w:p w14:paraId="6733A83E" w14:textId="77777777" w:rsidR="00E36BD6" w:rsidRPr="00BD0F15" w:rsidRDefault="00E83F18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Сведения об аварийности объектов централизованных систем холодного водоснабжения за последние три года</w:t>
            </w:r>
          </w:p>
        </w:tc>
        <w:tc>
          <w:tcPr>
            <w:tcW w:w="4360" w:type="dxa"/>
            <w:vAlign w:val="center"/>
          </w:tcPr>
          <w:p w14:paraId="43CA3D12" w14:textId="77777777" w:rsidR="00E36BD6" w:rsidRPr="00BD0F15" w:rsidRDefault="00FE7F1C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Нет данных</w:t>
            </w:r>
          </w:p>
        </w:tc>
      </w:tr>
      <w:tr w:rsidR="006E71C9" w:rsidRPr="00BD0F15" w14:paraId="6D659B3C" w14:textId="77777777" w:rsidTr="0045514F">
        <w:tc>
          <w:tcPr>
            <w:tcW w:w="573" w:type="dxa"/>
            <w:vAlign w:val="center"/>
          </w:tcPr>
          <w:p w14:paraId="4C0B4883" w14:textId="77777777" w:rsidR="006E71C9" w:rsidRPr="00BD0F15" w:rsidRDefault="006E71C9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6</w:t>
            </w:r>
          </w:p>
        </w:tc>
        <w:tc>
          <w:tcPr>
            <w:tcW w:w="5205" w:type="dxa"/>
            <w:vAlign w:val="center"/>
          </w:tcPr>
          <w:p w14:paraId="67E99EA2" w14:textId="77777777" w:rsidR="006E71C9" w:rsidRPr="00BD0F15" w:rsidRDefault="006E71C9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Сведения о проведении технического обследования системы централизованного холодного водоснабжения</w:t>
            </w:r>
          </w:p>
        </w:tc>
        <w:tc>
          <w:tcPr>
            <w:tcW w:w="4360" w:type="dxa"/>
            <w:vAlign w:val="center"/>
          </w:tcPr>
          <w:p w14:paraId="08778CEA" w14:textId="77777777" w:rsidR="006E71C9" w:rsidRPr="00BD0F15" w:rsidRDefault="00D8163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Не проводилось</w:t>
            </w:r>
          </w:p>
        </w:tc>
      </w:tr>
      <w:tr w:rsidR="006E71C9" w:rsidRPr="00BD0F15" w14:paraId="716633F8" w14:textId="77777777" w:rsidTr="0045514F">
        <w:tc>
          <w:tcPr>
            <w:tcW w:w="573" w:type="dxa"/>
            <w:vAlign w:val="center"/>
          </w:tcPr>
          <w:p w14:paraId="6E014FC5" w14:textId="77777777" w:rsidR="006E71C9" w:rsidRPr="00BD0F15" w:rsidRDefault="006E71C9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7</w:t>
            </w:r>
          </w:p>
        </w:tc>
        <w:tc>
          <w:tcPr>
            <w:tcW w:w="5205" w:type="dxa"/>
            <w:vAlign w:val="center"/>
          </w:tcPr>
          <w:p w14:paraId="435E25E3" w14:textId="77777777" w:rsidR="006E71C9" w:rsidRPr="00BD0F15" w:rsidRDefault="006E71C9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Информация о проведении аварийных и ремонтных работ на объектах централизованных систем холодного водоснабжения</w:t>
            </w:r>
          </w:p>
        </w:tc>
        <w:tc>
          <w:tcPr>
            <w:tcW w:w="4360" w:type="dxa"/>
            <w:vAlign w:val="center"/>
          </w:tcPr>
          <w:p w14:paraId="0DE04FE8" w14:textId="77777777" w:rsidR="006E71C9" w:rsidRPr="00BD0F15" w:rsidRDefault="00EC0EAB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Отсутствует</w:t>
            </w:r>
          </w:p>
        </w:tc>
      </w:tr>
      <w:tr w:rsidR="006E71C9" w:rsidRPr="00BD0F15" w14:paraId="56C2094D" w14:textId="77777777" w:rsidTr="0045514F">
        <w:tc>
          <w:tcPr>
            <w:tcW w:w="573" w:type="dxa"/>
            <w:vAlign w:val="center"/>
          </w:tcPr>
          <w:p w14:paraId="78E4B63D" w14:textId="77777777" w:rsidR="006E71C9" w:rsidRPr="00BD0F15" w:rsidRDefault="006E71C9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8</w:t>
            </w:r>
          </w:p>
        </w:tc>
        <w:tc>
          <w:tcPr>
            <w:tcW w:w="5205" w:type="dxa"/>
            <w:vAlign w:val="center"/>
          </w:tcPr>
          <w:p w14:paraId="793039D1" w14:textId="77777777" w:rsidR="006E71C9" w:rsidRPr="00BD0F15" w:rsidRDefault="00A61091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 xml:space="preserve">Информация о наличии или отсутствии </w:t>
            </w:r>
            <w:r w:rsidRPr="00BD0F15">
              <w:rPr>
                <w:color w:val="000000" w:themeColor="text1"/>
                <w:sz w:val="26"/>
                <w:szCs w:val="26"/>
              </w:rPr>
              <w:lastRenderedPageBreak/>
              <w:t>технической возможности сооружений водоподготовки, работающих в штатном режиме, обеспечивать подготовку питьевой воды в соответствии с требованиями, установленными законодательством в области обеспечения санитарно-эпидемиологического благополучия населения, с учетом состояния источника водоснабжения</w:t>
            </w:r>
          </w:p>
        </w:tc>
        <w:tc>
          <w:tcPr>
            <w:tcW w:w="4360" w:type="dxa"/>
            <w:vAlign w:val="center"/>
          </w:tcPr>
          <w:p w14:paraId="4A270A46" w14:textId="77777777" w:rsidR="006E71C9" w:rsidRPr="00BD0F15" w:rsidRDefault="00D8163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lastRenderedPageBreak/>
              <w:t>Техническая возможность имеется</w:t>
            </w:r>
          </w:p>
        </w:tc>
      </w:tr>
      <w:tr w:rsidR="00A61091" w:rsidRPr="00BD0F15" w14:paraId="4788FFCD" w14:textId="77777777" w:rsidTr="0045514F">
        <w:tc>
          <w:tcPr>
            <w:tcW w:w="573" w:type="dxa"/>
            <w:vAlign w:val="center"/>
          </w:tcPr>
          <w:p w14:paraId="6CEBC20F" w14:textId="77777777" w:rsidR="00A61091" w:rsidRPr="00BD0F15" w:rsidRDefault="00A61091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lastRenderedPageBreak/>
              <w:t>9</w:t>
            </w:r>
          </w:p>
        </w:tc>
        <w:tc>
          <w:tcPr>
            <w:tcW w:w="5205" w:type="dxa"/>
            <w:vAlign w:val="center"/>
          </w:tcPr>
          <w:p w14:paraId="2B80B9A7" w14:textId="77777777" w:rsidR="00A61091" w:rsidRPr="00BD0F15" w:rsidRDefault="00A61091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Основные технические параметры системы централизованного холодного водоснабжения</w:t>
            </w:r>
          </w:p>
        </w:tc>
        <w:tc>
          <w:tcPr>
            <w:tcW w:w="4360" w:type="dxa"/>
            <w:vAlign w:val="center"/>
          </w:tcPr>
          <w:p w14:paraId="045F0D6B" w14:textId="77777777" w:rsidR="00F8463A" w:rsidRPr="00BD0F15" w:rsidRDefault="00D8163A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Полезный отпуск (средний)</w:t>
            </w:r>
          </w:p>
          <w:p w14:paraId="68401626" w14:textId="21811B83" w:rsidR="00137525" w:rsidRDefault="00D8163A" w:rsidP="0020114F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 xml:space="preserve">– </w:t>
            </w:r>
            <w:r w:rsidR="009772EF">
              <w:rPr>
                <w:color w:val="000000" w:themeColor="text1"/>
                <w:sz w:val="26"/>
                <w:szCs w:val="26"/>
              </w:rPr>
              <w:t>75,4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м</w:t>
            </w:r>
            <w:r w:rsidRPr="00BD0F15">
              <w:rPr>
                <w:color w:val="000000" w:themeColor="text1"/>
                <w:sz w:val="26"/>
                <w:szCs w:val="26"/>
                <w:vertAlign w:val="superscript"/>
              </w:rPr>
              <w:t>3</w:t>
            </w:r>
            <w:r w:rsidRPr="00BD0F15">
              <w:rPr>
                <w:color w:val="000000" w:themeColor="text1"/>
                <w:sz w:val="26"/>
                <w:szCs w:val="26"/>
              </w:rPr>
              <w:t>/сутки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 xml:space="preserve">. </w:t>
            </w:r>
            <w:r w:rsidRPr="00BD0F15">
              <w:rPr>
                <w:color w:val="000000" w:themeColor="text1"/>
                <w:sz w:val="26"/>
                <w:szCs w:val="26"/>
              </w:rPr>
              <w:t>Максимальный расход воды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 xml:space="preserve"> 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– </w:t>
            </w:r>
            <w:r w:rsidR="00B867E9">
              <w:rPr>
                <w:color w:val="000000" w:themeColor="text1"/>
                <w:sz w:val="26"/>
                <w:szCs w:val="26"/>
              </w:rPr>
              <w:t>1</w:t>
            </w:r>
            <w:r w:rsidR="0020114F">
              <w:rPr>
                <w:color w:val="000000" w:themeColor="text1"/>
                <w:sz w:val="26"/>
                <w:szCs w:val="26"/>
              </w:rPr>
              <w:t>5</w:t>
            </w:r>
            <w:r w:rsidR="00B867E9">
              <w:rPr>
                <w:color w:val="000000" w:themeColor="text1"/>
                <w:sz w:val="26"/>
                <w:szCs w:val="26"/>
              </w:rPr>
              <w:t>0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м</w:t>
            </w:r>
            <w:r w:rsidRPr="00BD0F15">
              <w:rPr>
                <w:color w:val="000000" w:themeColor="text1"/>
                <w:sz w:val="26"/>
                <w:szCs w:val="26"/>
                <w:vertAlign w:val="superscript"/>
              </w:rPr>
              <w:t>3</w:t>
            </w:r>
            <w:r w:rsidRPr="00BD0F15">
              <w:rPr>
                <w:color w:val="000000" w:themeColor="text1"/>
                <w:sz w:val="26"/>
                <w:szCs w:val="26"/>
              </w:rPr>
              <w:t>/сутки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>. Водопроводные сети выполнены из</w:t>
            </w:r>
            <w:r w:rsidR="002929C8">
              <w:rPr>
                <w:color w:val="000000" w:themeColor="text1"/>
                <w:sz w:val="26"/>
                <w:szCs w:val="26"/>
              </w:rPr>
              <w:t xml:space="preserve"> 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>чугунных труб</w:t>
            </w:r>
            <w:r w:rsidR="00AC577E">
              <w:rPr>
                <w:color w:val="000000" w:themeColor="text1"/>
                <w:sz w:val="26"/>
                <w:szCs w:val="26"/>
              </w:rPr>
              <w:t xml:space="preserve"> и труб П</w:t>
            </w:r>
            <w:r w:rsidR="0020114F">
              <w:rPr>
                <w:color w:val="000000" w:themeColor="text1"/>
                <w:sz w:val="26"/>
                <w:szCs w:val="26"/>
              </w:rPr>
              <w:t>НД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 xml:space="preserve"> диаметром </w:t>
            </w:r>
            <w:r w:rsidR="002929C8">
              <w:rPr>
                <w:color w:val="000000" w:themeColor="text1"/>
                <w:sz w:val="26"/>
                <w:szCs w:val="26"/>
              </w:rPr>
              <w:t xml:space="preserve">от </w:t>
            </w:r>
            <w:r w:rsidR="0020114F">
              <w:rPr>
                <w:color w:val="000000" w:themeColor="text1"/>
                <w:sz w:val="26"/>
                <w:szCs w:val="26"/>
              </w:rPr>
              <w:t>110</w:t>
            </w:r>
            <w:r w:rsidR="002929C8">
              <w:rPr>
                <w:color w:val="000000" w:themeColor="text1"/>
                <w:sz w:val="26"/>
                <w:szCs w:val="26"/>
              </w:rPr>
              <w:t xml:space="preserve"> до 1</w:t>
            </w:r>
            <w:r w:rsidR="0020114F">
              <w:rPr>
                <w:color w:val="000000" w:themeColor="text1"/>
                <w:sz w:val="26"/>
                <w:szCs w:val="26"/>
              </w:rPr>
              <w:t>2</w:t>
            </w:r>
            <w:r w:rsidR="002929C8">
              <w:rPr>
                <w:color w:val="000000" w:themeColor="text1"/>
                <w:sz w:val="26"/>
                <w:szCs w:val="26"/>
              </w:rPr>
              <w:t>0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 xml:space="preserve"> мм. Источником воды явля</w:t>
            </w:r>
            <w:r w:rsidR="0020114F">
              <w:rPr>
                <w:color w:val="000000" w:themeColor="text1"/>
                <w:sz w:val="26"/>
                <w:szCs w:val="26"/>
              </w:rPr>
              <w:t>е</w:t>
            </w:r>
            <w:r w:rsidR="000258F7" w:rsidRPr="00BD0F15">
              <w:rPr>
                <w:color w:val="000000" w:themeColor="text1"/>
                <w:sz w:val="26"/>
                <w:szCs w:val="26"/>
              </w:rPr>
              <w:t xml:space="preserve">тся </w:t>
            </w:r>
            <w:r w:rsidR="0020114F">
              <w:rPr>
                <w:color w:val="000000" w:themeColor="text1"/>
                <w:sz w:val="26"/>
                <w:szCs w:val="26"/>
              </w:rPr>
              <w:t>одна</w:t>
            </w:r>
            <w:r w:rsidR="00BD0F15" w:rsidRPr="00BD0F15">
              <w:rPr>
                <w:color w:val="000000" w:themeColor="text1"/>
                <w:sz w:val="26"/>
                <w:szCs w:val="26"/>
              </w:rPr>
              <w:t xml:space="preserve"> артезианск</w:t>
            </w:r>
            <w:r w:rsidR="0020114F">
              <w:rPr>
                <w:color w:val="000000" w:themeColor="text1"/>
                <w:sz w:val="26"/>
                <w:szCs w:val="26"/>
              </w:rPr>
              <w:t>ая</w:t>
            </w:r>
            <w:r w:rsidR="00BD0F15" w:rsidRPr="00BD0F15">
              <w:rPr>
                <w:color w:val="000000" w:themeColor="text1"/>
                <w:sz w:val="26"/>
                <w:szCs w:val="26"/>
              </w:rPr>
              <w:t xml:space="preserve"> скважин</w:t>
            </w:r>
            <w:r w:rsidR="0020114F">
              <w:rPr>
                <w:color w:val="000000" w:themeColor="text1"/>
                <w:sz w:val="26"/>
                <w:szCs w:val="26"/>
              </w:rPr>
              <w:t>а</w:t>
            </w:r>
            <w:r w:rsidR="00BD0F15" w:rsidRPr="00BD0F15">
              <w:rPr>
                <w:color w:val="000000" w:themeColor="text1"/>
                <w:sz w:val="26"/>
                <w:szCs w:val="26"/>
              </w:rPr>
              <w:t>.</w:t>
            </w:r>
          </w:p>
          <w:p w14:paraId="7D9E9362" w14:textId="6B778D00" w:rsidR="000258F7" w:rsidRPr="00BD0F15" w:rsidRDefault="00BD0F15" w:rsidP="00137525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Вода из скважин</w:t>
            </w:r>
            <w:r w:rsidR="0020114F">
              <w:rPr>
                <w:color w:val="000000" w:themeColor="text1"/>
                <w:sz w:val="26"/>
                <w:szCs w:val="26"/>
              </w:rPr>
              <w:t>ы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подается в водонапорн</w:t>
            </w:r>
            <w:r w:rsidR="0020114F">
              <w:rPr>
                <w:color w:val="000000" w:themeColor="text1"/>
                <w:sz w:val="26"/>
                <w:szCs w:val="26"/>
              </w:rPr>
              <w:t>ую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башн</w:t>
            </w:r>
            <w:r w:rsidR="0020114F">
              <w:rPr>
                <w:color w:val="000000" w:themeColor="text1"/>
                <w:sz w:val="26"/>
                <w:szCs w:val="26"/>
              </w:rPr>
              <w:t>ю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Рожновского</w:t>
            </w:r>
            <w:r w:rsidR="00137525">
              <w:rPr>
                <w:color w:val="000000" w:themeColor="text1"/>
                <w:sz w:val="26"/>
                <w:szCs w:val="26"/>
              </w:rPr>
              <w:t>, далее из водонапорных башен подается в водопроводную сеть</w:t>
            </w:r>
            <w:r w:rsidRPr="00BD0F15">
              <w:rPr>
                <w:color w:val="000000" w:themeColor="text1"/>
                <w:sz w:val="26"/>
                <w:szCs w:val="26"/>
              </w:rPr>
              <w:t>. Давление в водопроводной сети – 1</w:t>
            </w:r>
            <w:r w:rsidR="00137525">
              <w:rPr>
                <w:color w:val="000000" w:themeColor="text1"/>
                <w:sz w:val="26"/>
                <w:szCs w:val="26"/>
              </w:rPr>
              <w:t>4</w:t>
            </w:r>
            <w:r w:rsidRPr="00BD0F15">
              <w:rPr>
                <w:color w:val="000000" w:themeColor="text1"/>
                <w:sz w:val="26"/>
                <w:szCs w:val="26"/>
              </w:rPr>
              <w:t>-1</w:t>
            </w:r>
            <w:r w:rsidR="00137525">
              <w:rPr>
                <w:color w:val="000000" w:themeColor="text1"/>
                <w:sz w:val="26"/>
                <w:szCs w:val="26"/>
              </w:rPr>
              <w:t>6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м водного столба.</w:t>
            </w:r>
          </w:p>
        </w:tc>
      </w:tr>
      <w:tr w:rsidR="00A61091" w:rsidRPr="00BD0F15" w14:paraId="4D504856" w14:textId="77777777" w:rsidTr="0045514F">
        <w:tc>
          <w:tcPr>
            <w:tcW w:w="573" w:type="dxa"/>
            <w:vAlign w:val="center"/>
          </w:tcPr>
          <w:p w14:paraId="6DCA3635" w14:textId="77777777" w:rsidR="00A61091" w:rsidRPr="00BD0F15" w:rsidRDefault="00A61091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10</w:t>
            </w:r>
          </w:p>
        </w:tc>
        <w:tc>
          <w:tcPr>
            <w:tcW w:w="5205" w:type="dxa"/>
            <w:vAlign w:val="center"/>
          </w:tcPr>
          <w:p w14:paraId="018E8E30" w14:textId="77777777" w:rsidR="00A61091" w:rsidRPr="00BD0F15" w:rsidRDefault="00C03B35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Основные данные визуально-измерительного обследования систем централизованного холодного водоснабжения</w:t>
            </w:r>
          </w:p>
        </w:tc>
        <w:tc>
          <w:tcPr>
            <w:tcW w:w="4360" w:type="dxa"/>
            <w:vAlign w:val="center"/>
          </w:tcPr>
          <w:p w14:paraId="54F16F86" w14:textId="77777777" w:rsidR="00A61091" w:rsidRPr="00BD0F15" w:rsidRDefault="00FE7F1C" w:rsidP="00DE376D">
            <w:pPr>
              <w:pStyle w:val="3"/>
              <w:shd w:val="clear" w:color="auto" w:fill="auto"/>
              <w:tabs>
                <w:tab w:val="left" w:pos="1985"/>
              </w:tabs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 xml:space="preserve">Системы централизованного водоснабжения находятся в рабочем </w:t>
            </w:r>
            <w:r w:rsidR="00BD0F15" w:rsidRPr="00BD0F15">
              <w:rPr>
                <w:color w:val="000000" w:themeColor="text1"/>
                <w:sz w:val="26"/>
                <w:szCs w:val="26"/>
              </w:rPr>
              <w:t>состоянии</w:t>
            </w:r>
          </w:p>
        </w:tc>
      </w:tr>
    </w:tbl>
    <w:p w14:paraId="1BF3FCB0" w14:textId="77777777" w:rsidR="004C3E6A" w:rsidRPr="00BD0F15" w:rsidRDefault="004C3E6A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7A319F8F" w14:textId="77777777" w:rsidR="006A158C" w:rsidRPr="00BD0F15" w:rsidRDefault="006A158C" w:rsidP="00460F4C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i/>
          <w:color w:val="000000" w:themeColor="text1"/>
          <w:sz w:val="26"/>
          <w:szCs w:val="26"/>
        </w:rPr>
      </w:pPr>
      <w:r w:rsidRPr="00BD0F15">
        <w:rPr>
          <w:b/>
          <w:i/>
          <w:color w:val="000000" w:themeColor="text1"/>
          <w:sz w:val="26"/>
          <w:szCs w:val="26"/>
        </w:rPr>
        <w:t>Описание состояния существующих источников водоснабжения и водозаборных сооружений</w:t>
      </w:r>
    </w:p>
    <w:p w14:paraId="5CC336EB" w14:textId="77777777" w:rsidR="00460F4C" w:rsidRPr="00BD0F15" w:rsidRDefault="00460F4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481ECCE2" w14:textId="078966E6" w:rsidR="008318E3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Водоснабжение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обеспечивается за счет </w:t>
      </w:r>
      <w:r w:rsidR="0020114F">
        <w:rPr>
          <w:color w:val="000000" w:themeColor="text1"/>
          <w:sz w:val="26"/>
          <w:szCs w:val="26"/>
        </w:rPr>
        <w:t>одной</w:t>
      </w:r>
      <w:r w:rsidRPr="00BD0F15">
        <w:rPr>
          <w:color w:val="000000" w:themeColor="text1"/>
          <w:sz w:val="26"/>
          <w:szCs w:val="26"/>
        </w:rPr>
        <w:t xml:space="preserve"> </w:t>
      </w:r>
      <w:r w:rsidR="00460F4C" w:rsidRPr="00BD0F15">
        <w:rPr>
          <w:color w:val="000000" w:themeColor="text1"/>
          <w:sz w:val="26"/>
          <w:szCs w:val="26"/>
        </w:rPr>
        <w:t>скважин</w:t>
      </w:r>
      <w:r w:rsidR="0020114F">
        <w:rPr>
          <w:color w:val="000000" w:themeColor="text1"/>
          <w:sz w:val="26"/>
          <w:szCs w:val="26"/>
        </w:rPr>
        <w:t>ы</w:t>
      </w:r>
      <w:r w:rsidR="00460F4C" w:rsidRPr="00BD0F15">
        <w:rPr>
          <w:color w:val="000000" w:themeColor="text1"/>
          <w:sz w:val="26"/>
          <w:szCs w:val="26"/>
        </w:rPr>
        <w:t xml:space="preserve"> забора подземных вод</w:t>
      </w:r>
      <w:r w:rsidRPr="00BD0F15">
        <w:rPr>
          <w:color w:val="000000" w:themeColor="text1"/>
          <w:sz w:val="26"/>
          <w:szCs w:val="26"/>
        </w:rPr>
        <w:t xml:space="preserve">. </w:t>
      </w:r>
      <w:r w:rsidR="0020114F">
        <w:rPr>
          <w:color w:val="000000" w:themeColor="text1"/>
          <w:sz w:val="26"/>
          <w:szCs w:val="26"/>
        </w:rPr>
        <w:t>С</w:t>
      </w:r>
      <w:r w:rsidR="004232EA">
        <w:rPr>
          <w:color w:val="000000" w:themeColor="text1"/>
          <w:sz w:val="26"/>
          <w:szCs w:val="26"/>
        </w:rPr>
        <w:t>кважин</w:t>
      </w:r>
      <w:r w:rsidR="0020114F">
        <w:rPr>
          <w:color w:val="000000" w:themeColor="text1"/>
          <w:sz w:val="26"/>
          <w:szCs w:val="26"/>
        </w:rPr>
        <w:t>а</w:t>
      </w:r>
      <w:r w:rsidR="004232EA">
        <w:rPr>
          <w:color w:val="000000" w:themeColor="text1"/>
          <w:sz w:val="26"/>
          <w:szCs w:val="26"/>
        </w:rPr>
        <w:t xml:space="preserve"> </w:t>
      </w:r>
      <w:r w:rsidR="00D232FA">
        <w:rPr>
          <w:color w:val="000000" w:themeColor="text1"/>
          <w:sz w:val="26"/>
          <w:szCs w:val="26"/>
        </w:rPr>
        <w:t>име</w:t>
      </w:r>
      <w:r w:rsidR="0020114F">
        <w:rPr>
          <w:color w:val="000000" w:themeColor="text1"/>
          <w:sz w:val="26"/>
          <w:szCs w:val="26"/>
        </w:rPr>
        <w:t>е</w:t>
      </w:r>
      <w:r w:rsidR="00D232FA">
        <w:rPr>
          <w:color w:val="000000" w:themeColor="text1"/>
          <w:sz w:val="26"/>
          <w:szCs w:val="26"/>
        </w:rPr>
        <w:t xml:space="preserve">т </w:t>
      </w:r>
      <w:r w:rsidR="00D232FA" w:rsidRPr="00E22364">
        <w:rPr>
          <w:color w:val="000000" w:themeColor="text1"/>
          <w:sz w:val="26"/>
          <w:szCs w:val="26"/>
        </w:rPr>
        <w:t xml:space="preserve">глубину </w:t>
      </w:r>
      <w:r w:rsidR="00E22364" w:rsidRPr="00E22364">
        <w:rPr>
          <w:color w:val="000000" w:themeColor="text1"/>
          <w:sz w:val="26"/>
          <w:szCs w:val="26"/>
        </w:rPr>
        <w:t>95</w:t>
      </w:r>
      <w:r w:rsidR="00D232FA" w:rsidRPr="00E22364">
        <w:rPr>
          <w:color w:val="000000" w:themeColor="text1"/>
          <w:sz w:val="26"/>
          <w:szCs w:val="26"/>
        </w:rPr>
        <w:t xml:space="preserve"> м</w:t>
      </w:r>
      <w:r w:rsidR="008318E3" w:rsidRPr="00E22364">
        <w:rPr>
          <w:color w:val="000000" w:themeColor="text1"/>
          <w:sz w:val="26"/>
          <w:szCs w:val="26"/>
        </w:rPr>
        <w:t>.</w:t>
      </w:r>
    </w:p>
    <w:p w14:paraId="60A6C913" w14:textId="6ED3428B" w:rsidR="006A158C" w:rsidRPr="00BD0F15" w:rsidRDefault="008318E3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Вода в данн</w:t>
      </w:r>
      <w:r w:rsidR="00E22364">
        <w:rPr>
          <w:color w:val="000000" w:themeColor="text1"/>
          <w:sz w:val="26"/>
          <w:szCs w:val="26"/>
        </w:rPr>
        <w:t>ом</w:t>
      </w:r>
      <w:r w:rsidRPr="00BD0F15">
        <w:rPr>
          <w:color w:val="000000" w:themeColor="text1"/>
          <w:sz w:val="26"/>
          <w:szCs w:val="26"/>
        </w:rPr>
        <w:t xml:space="preserve"> источник</w:t>
      </w:r>
      <w:r w:rsidR="00E22364">
        <w:rPr>
          <w:color w:val="000000" w:themeColor="text1"/>
          <w:sz w:val="26"/>
          <w:szCs w:val="26"/>
        </w:rPr>
        <w:t>е</w:t>
      </w:r>
      <w:r w:rsidRPr="00BD0F15">
        <w:rPr>
          <w:color w:val="000000" w:themeColor="text1"/>
          <w:sz w:val="26"/>
          <w:szCs w:val="26"/>
        </w:rPr>
        <w:t xml:space="preserve"> соответствует нормам СанПиН № 2.1.4.1074-01.</w:t>
      </w:r>
    </w:p>
    <w:p w14:paraId="797CC8F9" w14:textId="09636201" w:rsidR="008318E3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В таблице </w:t>
      </w:r>
      <w:r w:rsidR="00E22364">
        <w:rPr>
          <w:color w:val="000000" w:themeColor="text1"/>
          <w:sz w:val="26"/>
          <w:szCs w:val="26"/>
        </w:rPr>
        <w:t>6</w:t>
      </w:r>
      <w:r w:rsidRPr="00BD0F15">
        <w:rPr>
          <w:color w:val="000000" w:themeColor="text1"/>
          <w:sz w:val="26"/>
          <w:szCs w:val="26"/>
        </w:rPr>
        <w:t xml:space="preserve"> представлена информация по источник</w:t>
      </w:r>
      <w:r w:rsidR="00E22364">
        <w:rPr>
          <w:color w:val="000000" w:themeColor="text1"/>
          <w:sz w:val="26"/>
          <w:szCs w:val="26"/>
        </w:rPr>
        <w:t>ам</w:t>
      </w:r>
      <w:r w:rsidRPr="00BD0F15">
        <w:rPr>
          <w:color w:val="000000" w:themeColor="text1"/>
          <w:sz w:val="26"/>
          <w:szCs w:val="26"/>
        </w:rPr>
        <w:t xml:space="preserve">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>.</w:t>
      </w:r>
    </w:p>
    <w:p w14:paraId="4336E7F3" w14:textId="77777777" w:rsidR="00D232FA" w:rsidRDefault="00D232FA" w:rsidP="008318E3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51ED784F" w14:textId="77777777" w:rsidR="00E22364" w:rsidRDefault="00E22364">
      <w:pPr>
        <w:widowControl/>
        <w:spacing w:after="200" w:line="276" w:lineRule="auto"/>
        <w:rPr>
          <w:rFonts w:ascii="Times New Roman" w:eastAsia="Times New Roman" w:hAnsi="Times New Roman" w:cs="Times New Roman"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color w:val="000000" w:themeColor="text1"/>
          <w:sz w:val="26"/>
          <w:szCs w:val="26"/>
        </w:rPr>
        <w:br w:type="page"/>
      </w:r>
    </w:p>
    <w:p w14:paraId="2C6D39E8" w14:textId="49E42F0A" w:rsidR="006A158C" w:rsidRPr="00BD0F15" w:rsidRDefault="008318E3" w:rsidP="008318E3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lastRenderedPageBreak/>
        <w:t xml:space="preserve">Таблица </w:t>
      </w:r>
      <w:r w:rsidR="00E22364">
        <w:rPr>
          <w:color w:val="000000" w:themeColor="text1"/>
          <w:sz w:val="26"/>
          <w:szCs w:val="26"/>
        </w:rPr>
        <w:t>6</w:t>
      </w:r>
    </w:p>
    <w:p w14:paraId="755350F2" w14:textId="77777777" w:rsidR="001D665B" w:rsidRPr="00BD0F15" w:rsidRDefault="001D665B" w:rsidP="008318E3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342D883E" w14:textId="77777777" w:rsidR="00E22364" w:rsidRDefault="008318E3" w:rsidP="008318E3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Информация по источникам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185541B0" w14:textId="51D08877" w:rsidR="008318E3" w:rsidRPr="00BD0F15" w:rsidRDefault="00CA0164" w:rsidP="008318E3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W w:w="9936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2"/>
        <w:gridCol w:w="2699"/>
        <w:gridCol w:w="1696"/>
        <w:gridCol w:w="1276"/>
        <w:gridCol w:w="1705"/>
        <w:gridCol w:w="1998"/>
      </w:tblGrid>
      <w:tr w:rsidR="006A158C" w:rsidRPr="00782A96" w14:paraId="31E279CF" w14:textId="77777777" w:rsidTr="004C5110">
        <w:trPr>
          <w:trHeight w:hRule="exact" w:val="1855"/>
        </w:trPr>
        <w:tc>
          <w:tcPr>
            <w:tcW w:w="562" w:type="dxa"/>
            <w:shd w:val="clear" w:color="auto" w:fill="FFFFFF"/>
            <w:vAlign w:val="center"/>
          </w:tcPr>
          <w:p w14:paraId="19C5B476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rStyle w:val="1"/>
              </w:rPr>
            </w:pPr>
            <w:r w:rsidRPr="00782A96">
              <w:rPr>
                <w:rStyle w:val="1"/>
              </w:rPr>
              <w:t>№</w:t>
            </w:r>
          </w:p>
        </w:tc>
        <w:tc>
          <w:tcPr>
            <w:tcW w:w="2699" w:type="dxa"/>
            <w:shd w:val="clear" w:color="auto" w:fill="FFFFFF"/>
            <w:vAlign w:val="center"/>
          </w:tcPr>
          <w:p w14:paraId="50A8DD32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Источник</w:t>
            </w:r>
          </w:p>
          <w:p w14:paraId="793AA831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водоснабжения</w:t>
            </w:r>
          </w:p>
        </w:tc>
        <w:tc>
          <w:tcPr>
            <w:tcW w:w="1696" w:type="dxa"/>
            <w:shd w:val="clear" w:color="auto" w:fill="FFFFFF"/>
            <w:vAlign w:val="center"/>
          </w:tcPr>
          <w:p w14:paraId="5A53689E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Проектная мощность водозабора (по производительности насоса), м</w:t>
            </w:r>
            <w:r w:rsidRPr="00782A96">
              <w:rPr>
                <w:rStyle w:val="1"/>
                <w:vertAlign w:val="superscript"/>
              </w:rPr>
              <w:t>3</w:t>
            </w:r>
            <w:r w:rsidRPr="00782A96">
              <w:rPr>
                <w:rStyle w:val="1"/>
              </w:rPr>
              <w:t>/час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CE16950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Лимит по лицензии, м</w:t>
            </w:r>
            <w:r w:rsidRPr="00782A96">
              <w:rPr>
                <w:rStyle w:val="1"/>
                <w:vertAlign w:val="superscript"/>
              </w:rPr>
              <w:t>3</w:t>
            </w:r>
            <w:r w:rsidRPr="00782A96">
              <w:rPr>
                <w:rStyle w:val="1"/>
              </w:rPr>
              <w:t>/сут</w:t>
            </w:r>
          </w:p>
        </w:tc>
        <w:tc>
          <w:tcPr>
            <w:tcW w:w="1705" w:type="dxa"/>
            <w:shd w:val="clear" w:color="auto" w:fill="FFFFFF"/>
            <w:vAlign w:val="center"/>
          </w:tcPr>
          <w:p w14:paraId="7E91FBD3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Марка насоса</w:t>
            </w:r>
          </w:p>
        </w:tc>
        <w:tc>
          <w:tcPr>
            <w:tcW w:w="1998" w:type="dxa"/>
            <w:shd w:val="clear" w:color="auto" w:fill="FFFFFF"/>
            <w:vAlign w:val="center"/>
          </w:tcPr>
          <w:p w14:paraId="4176BEB8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Приборы</w:t>
            </w:r>
          </w:p>
          <w:p w14:paraId="037F766F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учета</w:t>
            </w:r>
          </w:p>
          <w:p w14:paraId="4BEF2EC8" w14:textId="77777777" w:rsidR="006A158C" w:rsidRPr="00782A96" w:rsidRDefault="006A158C" w:rsidP="00782A96">
            <w:pPr>
              <w:pStyle w:val="3"/>
              <w:shd w:val="clear" w:color="auto" w:fill="auto"/>
              <w:spacing w:after="0" w:line="240" w:lineRule="auto"/>
              <w:ind w:hanging="6"/>
              <w:jc w:val="center"/>
              <w:rPr>
                <w:sz w:val="24"/>
                <w:szCs w:val="24"/>
              </w:rPr>
            </w:pPr>
            <w:r w:rsidRPr="00782A96">
              <w:rPr>
                <w:rStyle w:val="1"/>
              </w:rPr>
              <w:t>энергоресурсов</w:t>
            </w:r>
          </w:p>
        </w:tc>
      </w:tr>
      <w:tr w:rsidR="004C5110" w:rsidRPr="00782A96" w14:paraId="64226C03" w14:textId="77777777" w:rsidTr="004C5110">
        <w:trPr>
          <w:trHeight w:val="850"/>
        </w:trPr>
        <w:tc>
          <w:tcPr>
            <w:tcW w:w="562" w:type="dxa"/>
            <w:shd w:val="clear" w:color="auto" w:fill="FFFFFF"/>
            <w:vAlign w:val="center"/>
          </w:tcPr>
          <w:p w14:paraId="1ADED0B9" w14:textId="17AF90A7" w:rsidR="004C5110" w:rsidRPr="00782A96" w:rsidRDefault="00E22364" w:rsidP="00782A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699" w:type="dxa"/>
            <w:shd w:val="clear" w:color="auto" w:fill="FFFFFF"/>
          </w:tcPr>
          <w:p w14:paraId="70FA13E8" w14:textId="1F3D441B" w:rsidR="004C5110" w:rsidRPr="00782A96" w:rsidRDefault="004C5110" w:rsidP="00E22364">
            <w:pPr>
              <w:pStyle w:val="3"/>
              <w:shd w:val="clear" w:color="auto" w:fill="auto"/>
              <w:spacing w:after="0" w:line="240" w:lineRule="auto"/>
              <w:ind w:left="135" w:firstLine="0"/>
              <w:rPr>
                <w:color w:val="000000" w:themeColor="text1"/>
                <w:sz w:val="24"/>
                <w:szCs w:val="24"/>
              </w:rPr>
            </w:pPr>
            <w:r w:rsidRPr="00782A96">
              <w:rPr>
                <w:color w:val="000000" w:themeColor="text1"/>
                <w:sz w:val="24"/>
                <w:szCs w:val="24"/>
              </w:rPr>
              <w:t xml:space="preserve">Артезианская скважина с. </w:t>
            </w:r>
            <w:r w:rsidR="00E22364">
              <w:rPr>
                <w:color w:val="000000" w:themeColor="text1"/>
                <w:sz w:val="24"/>
                <w:szCs w:val="24"/>
              </w:rPr>
              <w:t>Новобураново</w:t>
            </w:r>
          </w:p>
        </w:tc>
        <w:tc>
          <w:tcPr>
            <w:tcW w:w="1696" w:type="dxa"/>
            <w:shd w:val="clear" w:color="auto" w:fill="FFFFFF"/>
            <w:vAlign w:val="center"/>
          </w:tcPr>
          <w:p w14:paraId="44DAAF28" w14:textId="3CF88B6B" w:rsidR="004C5110" w:rsidRPr="00782A96" w:rsidRDefault="00E22364" w:rsidP="003F72DB">
            <w:pPr>
              <w:pStyle w:val="3"/>
              <w:shd w:val="clear" w:color="auto" w:fill="auto"/>
              <w:spacing w:after="0" w:line="240" w:lineRule="auto"/>
              <w:ind w:hanging="5"/>
              <w:jc w:val="center"/>
              <w:rPr>
                <w:rStyle w:val="1"/>
              </w:rPr>
            </w:pPr>
            <w:r>
              <w:rPr>
                <w:rStyle w:val="1"/>
              </w:rPr>
              <w:t>6,5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47E5F62" w14:textId="1C95A554" w:rsidR="004C5110" w:rsidRPr="00782A96" w:rsidRDefault="009772EF" w:rsidP="00782A96">
            <w:pPr>
              <w:pStyle w:val="3"/>
              <w:shd w:val="clear" w:color="auto" w:fill="auto"/>
              <w:spacing w:after="0" w:line="240" w:lineRule="auto"/>
              <w:ind w:hanging="5"/>
              <w:jc w:val="center"/>
              <w:rPr>
                <w:rStyle w:val="1"/>
              </w:rPr>
            </w:pPr>
            <w:r>
              <w:rPr>
                <w:rStyle w:val="1"/>
              </w:rPr>
              <w:t>96</w:t>
            </w:r>
          </w:p>
        </w:tc>
        <w:tc>
          <w:tcPr>
            <w:tcW w:w="1705" w:type="dxa"/>
            <w:shd w:val="clear" w:color="auto" w:fill="FFFFFF"/>
            <w:vAlign w:val="center"/>
          </w:tcPr>
          <w:p w14:paraId="4F1E01E0" w14:textId="7310B8D3" w:rsidR="004C5110" w:rsidRPr="00782A96" w:rsidRDefault="004C5110" w:rsidP="00782A96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782A96">
              <w:rPr>
                <w:color w:val="000000" w:themeColor="text1"/>
                <w:sz w:val="24"/>
                <w:szCs w:val="24"/>
              </w:rPr>
              <w:t>ЭЦВ 6-</w:t>
            </w:r>
            <w:r w:rsidR="00E22364">
              <w:rPr>
                <w:color w:val="000000" w:themeColor="text1"/>
                <w:sz w:val="24"/>
                <w:szCs w:val="24"/>
              </w:rPr>
              <w:t>6,5</w:t>
            </w:r>
            <w:r w:rsidRPr="00782A96">
              <w:rPr>
                <w:color w:val="000000" w:themeColor="text1"/>
                <w:sz w:val="24"/>
                <w:szCs w:val="24"/>
              </w:rPr>
              <w:t>-</w:t>
            </w:r>
            <w:r w:rsidR="00E22364">
              <w:rPr>
                <w:color w:val="000000" w:themeColor="text1"/>
                <w:sz w:val="24"/>
                <w:szCs w:val="24"/>
              </w:rPr>
              <w:t>125</w:t>
            </w:r>
          </w:p>
        </w:tc>
        <w:tc>
          <w:tcPr>
            <w:tcW w:w="1998" w:type="dxa"/>
            <w:shd w:val="clear" w:color="auto" w:fill="FFFFFF"/>
            <w:vAlign w:val="center"/>
          </w:tcPr>
          <w:p w14:paraId="4D3ACEF5" w14:textId="41876EC5" w:rsidR="004C5110" w:rsidRPr="00782A96" w:rsidRDefault="00E22364" w:rsidP="00782A96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ЦЭ6803В</w:t>
            </w:r>
          </w:p>
        </w:tc>
      </w:tr>
    </w:tbl>
    <w:p w14:paraId="17969538" w14:textId="77777777" w:rsidR="008318E3" w:rsidRPr="00BD0F15" w:rsidRDefault="008318E3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06E74EED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i/>
          <w:color w:val="000000" w:themeColor="text1"/>
          <w:sz w:val="26"/>
          <w:szCs w:val="26"/>
        </w:rPr>
      </w:pPr>
      <w:r w:rsidRPr="00BD0F15">
        <w:rPr>
          <w:b/>
          <w:i/>
          <w:color w:val="000000" w:themeColor="text1"/>
          <w:sz w:val="26"/>
          <w:szCs w:val="26"/>
        </w:rPr>
        <w:t>Описание существующих сооружений очистки и подготовки воды, включая оценку соответствия применяемой технологической схемы водоподготовки требованиям обеспечения нормативов качества воды</w:t>
      </w:r>
    </w:p>
    <w:p w14:paraId="72CB9BCF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08253982" w14:textId="1B95B35B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Водоподготовительные станции на водозабор</w:t>
      </w:r>
      <w:r w:rsidR="00E22364">
        <w:rPr>
          <w:color w:val="000000" w:themeColor="text1"/>
          <w:sz w:val="26"/>
          <w:szCs w:val="26"/>
        </w:rPr>
        <w:t>е</w:t>
      </w:r>
      <w:r w:rsidRPr="00BD0F15">
        <w:rPr>
          <w:color w:val="000000" w:themeColor="text1"/>
          <w:sz w:val="26"/>
          <w:szCs w:val="26"/>
        </w:rPr>
        <w:t xml:space="preserve"> отсутствуют.</w:t>
      </w:r>
    </w:p>
    <w:p w14:paraId="171BD385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218E5E00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i/>
          <w:color w:val="000000" w:themeColor="text1"/>
          <w:sz w:val="26"/>
          <w:szCs w:val="26"/>
        </w:rPr>
      </w:pPr>
      <w:r w:rsidRPr="00BD0F15">
        <w:rPr>
          <w:b/>
          <w:i/>
          <w:color w:val="000000" w:themeColor="text1"/>
          <w:sz w:val="26"/>
          <w:szCs w:val="26"/>
        </w:rPr>
        <w:t>Описание состояния и функционирования существующих насосных централизованных станций</w:t>
      </w:r>
    </w:p>
    <w:p w14:paraId="6DB8E0D1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6895A251" w14:textId="3BCFB755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Централизованных насосных станций на территории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нет, ввиду того, что вода в систему</w:t>
      </w:r>
      <w:r w:rsidR="0085752B" w:rsidRPr="00BD0F15">
        <w:rPr>
          <w:color w:val="000000" w:themeColor="text1"/>
          <w:sz w:val="26"/>
          <w:szCs w:val="26"/>
        </w:rPr>
        <w:t xml:space="preserve"> централизованного водоснабжения</w:t>
      </w:r>
      <w:r w:rsidRPr="00BD0F15">
        <w:rPr>
          <w:color w:val="000000" w:themeColor="text1"/>
          <w:sz w:val="26"/>
          <w:szCs w:val="26"/>
        </w:rPr>
        <w:t xml:space="preserve"> подается </w:t>
      </w:r>
      <w:r w:rsidR="0085752B" w:rsidRPr="00BD0F15">
        <w:rPr>
          <w:color w:val="000000" w:themeColor="text1"/>
          <w:sz w:val="26"/>
          <w:szCs w:val="26"/>
        </w:rPr>
        <w:t>из водонапорн</w:t>
      </w:r>
      <w:r w:rsidR="00E22364">
        <w:rPr>
          <w:color w:val="000000" w:themeColor="text1"/>
          <w:sz w:val="26"/>
          <w:szCs w:val="26"/>
        </w:rPr>
        <w:t>ой</w:t>
      </w:r>
      <w:r w:rsidR="0085752B" w:rsidRPr="00BD0F15">
        <w:rPr>
          <w:color w:val="000000" w:themeColor="text1"/>
          <w:sz w:val="26"/>
          <w:szCs w:val="26"/>
        </w:rPr>
        <w:t xml:space="preserve"> башн</w:t>
      </w:r>
      <w:r w:rsidR="00E22364">
        <w:rPr>
          <w:color w:val="000000" w:themeColor="text1"/>
          <w:sz w:val="26"/>
          <w:szCs w:val="26"/>
        </w:rPr>
        <w:t>и</w:t>
      </w:r>
      <w:r w:rsidR="00E451AA" w:rsidRPr="00BD0F15">
        <w:rPr>
          <w:color w:val="000000" w:themeColor="text1"/>
          <w:sz w:val="26"/>
          <w:szCs w:val="26"/>
        </w:rPr>
        <w:t>. Подъем воды из скважин</w:t>
      </w:r>
      <w:r w:rsidR="00E22364">
        <w:rPr>
          <w:color w:val="000000" w:themeColor="text1"/>
          <w:sz w:val="26"/>
          <w:szCs w:val="26"/>
        </w:rPr>
        <w:t>ы</w:t>
      </w:r>
      <w:r w:rsidR="00E451AA" w:rsidRPr="00BD0F15">
        <w:rPr>
          <w:color w:val="000000" w:themeColor="text1"/>
          <w:sz w:val="26"/>
          <w:szCs w:val="26"/>
        </w:rPr>
        <w:t xml:space="preserve"> осуществляется погружным насос</w:t>
      </w:r>
      <w:r w:rsidR="00E22364">
        <w:rPr>
          <w:color w:val="000000" w:themeColor="text1"/>
          <w:sz w:val="26"/>
          <w:szCs w:val="26"/>
        </w:rPr>
        <w:t>о</w:t>
      </w:r>
      <w:r w:rsidR="00E451AA" w:rsidRPr="00BD0F15">
        <w:rPr>
          <w:color w:val="000000" w:themeColor="text1"/>
          <w:sz w:val="26"/>
          <w:szCs w:val="26"/>
        </w:rPr>
        <w:t>м типа ЭЦВ</w:t>
      </w:r>
      <w:r w:rsidRPr="00BD0F15">
        <w:rPr>
          <w:color w:val="000000" w:themeColor="text1"/>
          <w:sz w:val="26"/>
          <w:szCs w:val="26"/>
        </w:rPr>
        <w:t>.</w:t>
      </w:r>
      <w:r w:rsidR="00E451AA" w:rsidRPr="00BD0F15">
        <w:rPr>
          <w:color w:val="000000" w:themeColor="text1"/>
          <w:sz w:val="26"/>
          <w:szCs w:val="26"/>
        </w:rPr>
        <w:t xml:space="preserve"> Подача воды осуществляется непосредственно в водонапорн</w:t>
      </w:r>
      <w:r w:rsidR="00E22364">
        <w:rPr>
          <w:color w:val="000000" w:themeColor="text1"/>
          <w:sz w:val="26"/>
          <w:szCs w:val="26"/>
        </w:rPr>
        <w:t>ую</w:t>
      </w:r>
      <w:r w:rsidR="00E451AA" w:rsidRPr="00BD0F15">
        <w:rPr>
          <w:color w:val="000000" w:themeColor="text1"/>
          <w:sz w:val="26"/>
          <w:szCs w:val="26"/>
        </w:rPr>
        <w:t xml:space="preserve"> башн</w:t>
      </w:r>
      <w:r w:rsidR="00E22364">
        <w:rPr>
          <w:color w:val="000000" w:themeColor="text1"/>
          <w:sz w:val="26"/>
          <w:szCs w:val="26"/>
        </w:rPr>
        <w:t>ю</w:t>
      </w:r>
      <w:r w:rsidR="00E451AA" w:rsidRPr="00BD0F15">
        <w:rPr>
          <w:color w:val="000000" w:themeColor="text1"/>
          <w:sz w:val="26"/>
          <w:szCs w:val="26"/>
        </w:rPr>
        <w:t>.</w:t>
      </w:r>
    </w:p>
    <w:p w14:paraId="4F80E8F2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1F757EDB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i/>
          <w:color w:val="000000" w:themeColor="text1"/>
          <w:sz w:val="26"/>
          <w:szCs w:val="26"/>
        </w:rPr>
      </w:pPr>
      <w:r w:rsidRPr="00BD0F15">
        <w:rPr>
          <w:b/>
          <w:i/>
          <w:color w:val="000000" w:themeColor="text1"/>
          <w:sz w:val="26"/>
          <w:szCs w:val="26"/>
        </w:rPr>
        <w:t>Описание состояния и функционирования водопроводных сетей систем</w:t>
      </w:r>
      <w:r w:rsidR="00E451AA" w:rsidRPr="00BD0F15">
        <w:rPr>
          <w:b/>
          <w:i/>
          <w:color w:val="000000" w:themeColor="text1"/>
          <w:sz w:val="26"/>
          <w:szCs w:val="26"/>
        </w:rPr>
        <w:t xml:space="preserve"> централизованного</w:t>
      </w:r>
      <w:r w:rsidRPr="00BD0F15">
        <w:rPr>
          <w:b/>
          <w:i/>
          <w:color w:val="000000" w:themeColor="text1"/>
          <w:sz w:val="26"/>
          <w:szCs w:val="26"/>
        </w:rPr>
        <w:t xml:space="preserve"> водоснабжения</w:t>
      </w:r>
    </w:p>
    <w:p w14:paraId="79906375" w14:textId="77777777" w:rsidR="00E451AA" w:rsidRPr="00BD0F15" w:rsidRDefault="00E451AA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33447FC8" w14:textId="3D218622" w:rsidR="00E451AA" w:rsidRPr="00BD0F15" w:rsidRDefault="00CA0164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6A158C" w:rsidRPr="00BD0F15">
        <w:rPr>
          <w:color w:val="000000" w:themeColor="text1"/>
          <w:sz w:val="26"/>
          <w:szCs w:val="26"/>
        </w:rPr>
        <w:t xml:space="preserve"> имеет </w:t>
      </w:r>
      <w:r w:rsidR="00E22364">
        <w:rPr>
          <w:color w:val="000000" w:themeColor="text1"/>
          <w:sz w:val="26"/>
          <w:szCs w:val="26"/>
        </w:rPr>
        <w:t xml:space="preserve">одну </w:t>
      </w:r>
      <w:r w:rsidR="006A158C" w:rsidRPr="00BD0F15">
        <w:rPr>
          <w:color w:val="000000" w:themeColor="text1"/>
          <w:sz w:val="26"/>
          <w:szCs w:val="26"/>
        </w:rPr>
        <w:t>технологическ</w:t>
      </w:r>
      <w:r w:rsidR="00E22364">
        <w:rPr>
          <w:color w:val="000000" w:themeColor="text1"/>
          <w:sz w:val="26"/>
          <w:szCs w:val="26"/>
        </w:rPr>
        <w:t>ую</w:t>
      </w:r>
      <w:r w:rsidR="006A158C" w:rsidRPr="00BD0F15">
        <w:rPr>
          <w:color w:val="000000" w:themeColor="text1"/>
          <w:sz w:val="26"/>
          <w:szCs w:val="26"/>
        </w:rPr>
        <w:t xml:space="preserve"> зон</w:t>
      </w:r>
      <w:r w:rsidR="00E22364">
        <w:rPr>
          <w:color w:val="000000" w:themeColor="text1"/>
          <w:sz w:val="26"/>
          <w:szCs w:val="26"/>
        </w:rPr>
        <w:t>у</w:t>
      </w:r>
      <w:r w:rsidR="006A158C" w:rsidRPr="00BD0F15">
        <w:rPr>
          <w:color w:val="000000" w:themeColor="text1"/>
          <w:sz w:val="26"/>
          <w:szCs w:val="26"/>
        </w:rPr>
        <w:t xml:space="preserve"> централизов</w:t>
      </w:r>
      <w:r w:rsidR="00D232FA">
        <w:rPr>
          <w:color w:val="000000" w:themeColor="text1"/>
          <w:sz w:val="26"/>
          <w:szCs w:val="26"/>
        </w:rPr>
        <w:t>анного холодного водоснабжения</w:t>
      </w:r>
      <w:r w:rsidR="001C36E3">
        <w:rPr>
          <w:color w:val="000000" w:themeColor="text1"/>
          <w:sz w:val="26"/>
          <w:szCs w:val="26"/>
        </w:rPr>
        <w:t xml:space="preserve"> в</w:t>
      </w:r>
      <w:r w:rsidR="004232EA">
        <w:rPr>
          <w:color w:val="000000" w:themeColor="text1"/>
          <w:sz w:val="26"/>
          <w:szCs w:val="26"/>
        </w:rPr>
        <w:t xml:space="preserve"> с. </w:t>
      </w:r>
      <w:r w:rsidR="001C36E3">
        <w:rPr>
          <w:color w:val="000000" w:themeColor="text1"/>
          <w:sz w:val="26"/>
          <w:szCs w:val="26"/>
        </w:rPr>
        <w:t>Новобураново</w:t>
      </w:r>
      <w:r w:rsidR="00D232FA">
        <w:rPr>
          <w:color w:val="000000" w:themeColor="text1"/>
          <w:sz w:val="26"/>
          <w:szCs w:val="26"/>
        </w:rPr>
        <w:t xml:space="preserve"> (</w:t>
      </w:r>
      <w:r w:rsidR="00D232FA" w:rsidRPr="00BD0F15">
        <w:rPr>
          <w:color w:val="000000" w:themeColor="text1"/>
          <w:sz w:val="26"/>
          <w:szCs w:val="26"/>
        </w:rPr>
        <w:t>обслужива</w:t>
      </w:r>
      <w:r w:rsidR="001C36E3">
        <w:rPr>
          <w:color w:val="000000" w:themeColor="text1"/>
          <w:sz w:val="26"/>
          <w:szCs w:val="26"/>
        </w:rPr>
        <w:t>е</w:t>
      </w:r>
      <w:r w:rsidR="00D232FA">
        <w:rPr>
          <w:color w:val="000000" w:themeColor="text1"/>
          <w:sz w:val="26"/>
          <w:szCs w:val="26"/>
        </w:rPr>
        <w:t>тся</w:t>
      </w:r>
      <w:r w:rsidR="00D232FA" w:rsidRPr="00BD0F15">
        <w:rPr>
          <w:color w:val="000000" w:themeColor="text1"/>
          <w:sz w:val="26"/>
          <w:szCs w:val="26"/>
        </w:rPr>
        <w:t xml:space="preserve"> МУП</w:t>
      </w:r>
      <w:r w:rsidR="00D232FA">
        <w:rPr>
          <w:color w:val="000000" w:themeColor="text1"/>
          <w:sz w:val="26"/>
          <w:szCs w:val="26"/>
        </w:rPr>
        <w:t xml:space="preserve"> </w:t>
      </w:r>
      <w:r w:rsidR="009E13E0">
        <w:rPr>
          <w:color w:val="000000" w:themeColor="text1"/>
          <w:sz w:val="26"/>
          <w:szCs w:val="26"/>
        </w:rPr>
        <w:t>"</w:t>
      </w:r>
      <w:r w:rsidR="001C36E3">
        <w:rPr>
          <w:color w:val="000000" w:themeColor="text1"/>
          <w:sz w:val="26"/>
          <w:szCs w:val="26"/>
        </w:rPr>
        <w:t>Исток</w:t>
      </w:r>
      <w:r w:rsidR="009E13E0">
        <w:rPr>
          <w:color w:val="000000" w:themeColor="text1"/>
          <w:sz w:val="26"/>
          <w:szCs w:val="26"/>
        </w:rPr>
        <w:t>"</w:t>
      </w:r>
      <w:r w:rsidR="00D232FA">
        <w:rPr>
          <w:color w:val="000000" w:themeColor="text1"/>
          <w:sz w:val="26"/>
          <w:szCs w:val="26"/>
        </w:rPr>
        <w:t>)</w:t>
      </w:r>
      <w:r w:rsidR="006A158C" w:rsidRPr="00BD0F15">
        <w:rPr>
          <w:color w:val="000000" w:themeColor="text1"/>
          <w:sz w:val="26"/>
          <w:szCs w:val="26"/>
        </w:rPr>
        <w:t>.</w:t>
      </w:r>
    </w:p>
    <w:p w14:paraId="65E6F44B" w14:textId="55504549" w:rsidR="00E451AA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Централизованн</w:t>
      </w:r>
      <w:r w:rsidR="00E451AA" w:rsidRPr="00BD0F15">
        <w:rPr>
          <w:color w:val="000000" w:themeColor="text1"/>
          <w:sz w:val="26"/>
          <w:szCs w:val="26"/>
        </w:rPr>
        <w:t>ая</w:t>
      </w:r>
      <w:r w:rsidRPr="00BD0F15">
        <w:rPr>
          <w:color w:val="000000" w:themeColor="text1"/>
          <w:sz w:val="26"/>
          <w:szCs w:val="26"/>
        </w:rPr>
        <w:t xml:space="preserve"> систем</w:t>
      </w:r>
      <w:r w:rsidR="00E451AA" w:rsidRPr="00BD0F15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горячего водоснабжения</w:t>
      </w:r>
      <w:r w:rsidR="00E451AA" w:rsidRPr="00BD0F15">
        <w:rPr>
          <w:color w:val="000000" w:themeColor="text1"/>
          <w:sz w:val="26"/>
          <w:szCs w:val="26"/>
        </w:rPr>
        <w:t xml:space="preserve"> в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FA7123">
        <w:rPr>
          <w:color w:val="000000" w:themeColor="text1"/>
          <w:sz w:val="26"/>
          <w:szCs w:val="26"/>
        </w:rPr>
        <w:t xml:space="preserve"> </w:t>
      </w:r>
      <w:r w:rsidR="00FA7123" w:rsidRPr="00BD0F15">
        <w:rPr>
          <w:color w:val="000000" w:themeColor="text1"/>
          <w:sz w:val="26"/>
          <w:szCs w:val="26"/>
        </w:rPr>
        <w:t>отсутствует</w:t>
      </w:r>
      <w:r w:rsidRPr="00BD0F15">
        <w:rPr>
          <w:color w:val="000000" w:themeColor="text1"/>
          <w:sz w:val="26"/>
          <w:szCs w:val="26"/>
        </w:rPr>
        <w:t>.</w:t>
      </w:r>
    </w:p>
    <w:p w14:paraId="6836DCE0" w14:textId="77777777" w:rsidR="00E451AA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Нецентрализованные системы холодного водоснабжения применяются в индивидуальных жилых домах.</w:t>
      </w:r>
    </w:p>
    <w:p w14:paraId="1BC47257" w14:textId="77777777" w:rsidR="00E451AA" w:rsidRPr="00BD0F15" w:rsidRDefault="00E451AA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Нецентрализованные системы горячего водоснабжения применяются в </w:t>
      </w:r>
      <w:r w:rsidRPr="00BD0F15">
        <w:rPr>
          <w:color w:val="000000" w:themeColor="text1"/>
          <w:sz w:val="26"/>
          <w:szCs w:val="26"/>
        </w:rPr>
        <w:lastRenderedPageBreak/>
        <w:t>индивидуальных жилых домах и административных зданиях локально и не связаны друг с другом.</w:t>
      </w:r>
    </w:p>
    <w:p w14:paraId="5A633BD6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2BFB5E7B" w14:textId="77777777" w:rsidR="006A158C" w:rsidRPr="00BD0F15" w:rsidRDefault="00547758" w:rsidP="0054775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5.</w:t>
      </w:r>
      <w:r w:rsidRPr="00BD0F15">
        <w:rPr>
          <w:b/>
          <w:color w:val="000000" w:themeColor="text1"/>
          <w:sz w:val="26"/>
          <w:szCs w:val="26"/>
        </w:rPr>
        <w:tab/>
      </w:r>
      <w:r w:rsidR="006A158C" w:rsidRPr="00BD0F15">
        <w:rPr>
          <w:b/>
          <w:color w:val="000000" w:themeColor="text1"/>
          <w:sz w:val="26"/>
          <w:szCs w:val="26"/>
        </w:rPr>
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 (границ зон, в кот</w:t>
      </w:r>
      <w:r w:rsidR="00225088" w:rsidRPr="00BD0F15">
        <w:rPr>
          <w:b/>
          <w:color w:val="000000" w:themeColor="text1"/>
          <w:sz w:val="26"/>
          <w:szCs w:val="26"/>
        </w:rPr>
        <w:t>орых расположены такие объекты)</w:t>
      </w:r>
    </w:p>
    <w:p w14:paraId="65645113" w14:textId="77777777" w:rsidR="006A158C" w:rsidRPr="00BD0F15" w:rsidRDefault="006A158C" w:rsidP="00B45090">
      <w:pPr>
        <w:pStyle w:val="3"/>
        <w:shd w:val="clear" w:color="auto" w:fill="auto"/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54872F2D" w14:textId="47775DF7" w:rsidR="00EA3A6A" w:rsidRPr="00BD0F15" w:rsidRDefault="006A158C" w:rsidP="00343214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бъекты</w:t>
      </w:r>
      <w:r w:rsidR="00343214" w:rsidRPr="00BD0F15">
        <w:rPr>
          <w:color w:val="000000" w:themeColor="text1"/>
          <w:sz w:val="26"/>
          <w:szCs w:val="26"/>
        </w:rPr>
        <w:t xml:space="preserve"> и сооружения</w:t>
      </w:r>
      <w:r w:rsidRPr="00BD0F15">
        <w:rPr>
          <w:color w:val="000000" w:themeColor="text1"/>
          <w:sz w:val="26"/>
          <w:szCs w:val="26"/>
        </w:rPr>
        <w:t xml:space="preserve"> централизованной системы</w:t>
      </w:r>
      <w:r w:rsidR="00343214" w:rsidRPr="00BD0F15">
        <w:rPr>
          <w:color w:val="000000" w:themeColor="text1"/>
          <w:sz w:val="26"/>
          <w:szCs w:val="26"/>
        </w:rPr>
        <w:t xml:space="preserve"> холодного</w:t>
      </w:r>
      <w:r w:rsidRPr="00BD0F15">
        <w:rPr>
          <w:color w:val="000000" w:themeColor="text1"/>
          <w:sz w:val="26"/>
          <w:szCs w:val="26"/>
        </w:rPr>
        <w:t xml:space="preserve"> водоснабжения являются собственностью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>.</w:t>
      </w:r>
      <w:r w:rsidR="00343214" w:rsidRPr="00BD0F15">
        <w:rPr>
          <w:color w:val="000000" w:themeColor="text1"/>
          <w:sz w:val="26"/>
          <w:szCs w:val="26"/>
        </w:rPr>
        <w:t xml:space="preserve"> </w:t>
      </w:r>
      <w:r w:rsidR="009772EF" w:rsidRPr="009772EF">
        <w:rPr>
          <w:color w:val="000000" w:themeColor="text1"/>
          <w:sz w:val="26"/>
          <w:szCs w:val="26"/>
        </w:rPr>
        <w:t>Постановлением</w:t>
      </w:r>
      <w:r w:rsidR="00343214" w:rsidRPr="009772EF">
        <w:rPr>
          <w:color w:val="000000" w:themeColor="text1"/>
          <w:sz w:val="26"/>
          <w:szCs w:val="26"/>
        </w:rPr>
        <w:t xml:space="preserve"> администрации </w:t>
      </w:r>
      <w:r w:rsidR="00CA0164" w:rsidRPr="009772EF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9772EF" w:rsidRPr="009772EF">
        <w:rPr>
          <w:color w:val="000000" w:themeColor="text1"/>
          <w:sz w:val="26"/>
          <w:szCs w:val="26"/>
        </w:rPr>
        <w:t xml:space="preserve"> Алтайского края</w:t>
      </w:r>
      <w:r w:rsidR="009E13E0" w:rsidRPr="009772EF">
        <w:rPr>
          <w:color w:val="000000" w:themeColor="text1"/>
          <w:sz w:val="26"/>
          <w:szCs w:val="26"/>
        </w:rPr>
        <w:t xml:space="preserve"> от </w:t>
      </w:r>
      <w:r w:rsidR="009772EF" w:rsidRPr="009772EF">
        <w:rPr>
          <w:color w:val="000000" w:themeColor="text1"/>
          <w:sz w:val="26"/>
          <w:szCs w:val="26"/>
        </w:rPr>
        <w:t>01</w:t>
      </w:r>
      <w:r w:rsidR="009E13E0" w:rsidRPr="009772EF">
        <w:rPr>
          <w:color w:val="000000" w:themeColor="text1"/>
          <w:sz w:val="26"/>
          <w:szCs w:val="26"/>
        </w:rPr>
        <w:t>.11.201</w:t>
      </w:r>
      <w:r w:rsidR="009772EF" w:rsidRPr="009772EF">
        <w:rPr>
          <w:color w:val="000000" w:themeColor="text1"/>
          <w:sz w:val="26"/>
          <w:szCs w:val="26"/>
        </w:rPr>
        <w:t>9</w:t>
      </w:r>
      <w:r w:rsidR="009E13E0" w:rsidRPr="009772EF">
        <w:rPr>
          <w:color w:val="000000" w:themeColor="text1"/>
          <w:sz w:val="26"/>
          <w:szCs w:val="26"/>
        </w:rPr>
        <w:t xml:space="preserve"> № 3</w:t>
      </w:r>
      <w:r w:rsidR="009772EF" w:rsidRPr="009772EF">
        <w:rPr>
          <w:color w:val="000000" w:themeColor="text1"/>
          <w:sz w:val="26"/>
          <w:szCs w:val="26"/>
        </w:rPr>
        <w:t>3а</w:t>
      </w:r>
      <w:r w:rsidR="009E13E0" w:rsidRPr="009772EF">
        <w:rPr>
          <w:color w:val="000000" w:themeColor="text1"/>
          <w:sz w:val="26"/>
          <w:szCs w:val="26"/>
        </w:rPr>
        <w:t xml:space="preserve">, </w:t>
      </w:r>
      <w:r w:rsidR="00343214" w:rsidRPr="009772EF">
        <w:rPr>
          <w:color w:val="000000" w:themeColor="text1"/>
          <w:sz w:val="26"/>
          <w:szCs w:val="26"/>
        </w:rPr>
        <w:t>имущество</w:t>
      </w:r>
      <w:r w:rsidR="00FC10F9" w:rsidRPr="001C36E3">
        <w:rPr>
          <w:color w:val="000000" w:themeColor="text1"/>
          <w:sz w:val="26"/>
          <w:szCs w:val="26"/>
        </w:rPr>
        <w:t xml:space="preserve"> централизованной системы водоснабжения</w:t>
      </w:r>
      <w:r w:rsidR="00FC10F9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343214" w:rsidRPr="00BD0F15">
        <w:rPr>
          <w:color w:val="000000" w:themeColor="text1"/>
          <w:sz w:val="26"/>
          <w:szCs w:val="26"/>
        </w:rPr>
        <w:t xml:space="preserve"> закреплено на праве хозяйственного ведения за МУП</w:t>
      </w:r>
      <w:r w:rsidR="00FA7123">
        <w:rPr>
          <w:color w:val="000000" w:themeColor="text1"/>
          <w:sz w:val="26"/>
          <w:szCs w:val="26"/>
        </w:rPr>
        <w:t xml:space="preserve"> </w:t>
      </w:r>
      <w:r w:rsidR="00F609F7">
        <w:rPr>
          <w:color w:val="000000" w:themeColor="text1"/>
          <w:sz w:val="26"/>
          <w:szCs w:val="26"/>
        </w:rPr>
        <w:t>"</w:t>
      </w:r>
      <w:r w:rsidR="001C36E3">
        <w:rPr>
          <w:color w:val="000000" w:themeColor="text1"/>
          <w:sz w:val="26"/>
          <w:szCs w:val="26"/>
        </w:rPr>
        <w:t>Исток</w:t>
      </w:r>
      <w:r w:rsidR="00F609F7">
        <w:rPr>
          <w:color w:val="000000" w:themeColor="text1"/>
          <w:sz w:val="26"/>
          <w:szCs w:val="26"/>
        </w:rPr>
        <w:t>"</w:t>
      </w:r>
      <w:r w:rsidR="00343214" w:rsidRPr="00BD0F15">
        <w:rPr>
          <w:color w:val="000000" w:themeColor="text1"/>
          <w:sz w:val="26"/>
          <w:szCs w:val="26"/>
        </w:rPr>
        <w:t>.</w:t>
      </w:r>
    </w:p>
    <w:p w14:paraId="6129B30D" w14:textId="77777777" w:rsidR="00662368" w:rsidRPr="00BD0F15" w:rsidRDefault="00662368" w:rsidP="00343214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17C6F488" w14:textId="77777777" w:rsidR="00662368" w:rsidRPr="00BD0F15" w:rsidRDefault="00A34751" w:rsidP="0066236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582804">
        <w:rPr>
          <w:b/>
          <w:color w:val="000000" w:themeColor="text1"/>
          <w:sz w:val="26"/>
          <w:szCs w:val="26"/>
        </w:rPr>
        <w:t>Глава</w:t>
      </w:r>
      <w:r w:rsidR="00662368" w:rsidRPr="00582804">
        <w:rPr>
          <w:b/>
          <w:color w:val="000000" w:themeColor="text1"/>
          <w:sz w:val="26"/>
          <w:szCs w:val="26"/>
        </w:rPr>
        <w:t xml:space="preserve"> 2.</w:t>
      </w:r>
      <w:r w:rsidR="00662368" w:rsidRPr="00582804">
        <w:rPr>
          <w:b/>
          <w:color w:val="000000" w:themeColor="text1"/>
          <w:sz w:val="26"/>
          <w:szCs w:val="26"/>
        </w:rPr>
        <w:tab/>
        <w:t>Направления развития централизованных систем водоснабжения</w:t>
      </w:r>
    </w:p>
    <w:p w14:paraId="469FD415" w14:textId="77777777" w:rsidR="00662368" w:rsidRPr="00BD0F15" w:rsidRDefault="00662368" w:rsidP="0066236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7C97F8D3" w14:textId="0D5DB1E4" w:rsidR="00662368" w:rsidRPr="00BD0F15" w:rsidRDefault="00662368" w:rsidP="00662368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Мероприятия по развитию</w:t>
      </w:r>
      <w:r w:rsidR="00C718A2">
        <w:rPr>
          <w:color w:val="000000" w:themeColor="text1"/>
          <w:sz w:val="26"/>
          <w:szCs w:val="26"/>
        </w:rPr>
        <w:t xml:space="preserve"> централизованной</w:t>
      </w:r>
      <w:r w:rsidRPr="00BD0F15">
        <w:rPr>
          <w:color w:val="000000" w:themeColor="text1"/>
          <w:sz w:val="26"/>
          <w:szCs w:val="26"/>
        </w:rPr>
        <w:t xml:space="preserve"> системы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>, направлены на комплексное инженерное обеспечение жилых</w:t>
      </w:r>
      <w:r w:rsidR="0077545F">
        <w:rPr>
          <w:color w:val="000000" w:themeColor="text1"/>
          <w:sz w:val="26"/>
          <w:szCs w:val="26"/>
        </w:rPr>
        <w:t xml:space="preserve"> и общественных зданий</w:t>
      </w:r>
      <w:r w:rsidRPr="00BD0F15">
        <w:rPr>
          <w:color w:val="000000" w:themeColor="text1"/>
          <w:sz w:val="26"/>
          <w:szCs w:val="26"/>
        </w:rPr>
        <w:t>, модернизацию и реконструкцию устаревших инженерных коммуникаций и головных источников, внедрение политики ресурсосбережения.</w:t>
      </w:r>
    </w:p>
    <w:p w14:paraId="6D31B6A1" w14:textId="77777777" w:rsidR="00662368" w:rsidRPr="00BD0F15" w:rsidRDefault="00D773AE" w:rsidP="00662368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Направления</w:t>
      </w:r>
      <w:r w:rsidR="00662368" w:rsidRPr="00BD0F15">
        <w:rPr>
          <w:color w:val="000000" w:themeColor="text1"/>
          <w:sz w:val="26"/>
          <w:szCs w:val="26"/>
        </w:rPr>
        <w:t xml:space="preserve"> развития систем водоснабжения и водоотведения:</w:t>
      </w:r>
    </w:p>
    <w:p w14:paraId="2738219F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беспечение к</w:t>
      </w:r>
      <w:r w:rsidR="00662368" w:rsidRPr="00BD0F15">
        <w:rPr>
          <w:color w:val="000000" w:themeColor="text1"/>
          <w:sz w:val="26"/>
          <w:szCs w:val="26"/>
        </w:rPr>
        <w:t>ачеств</w:t>
      </w:r>
      <w:r w:rsidRPr="00BD0F15">
        <w:rPr>
          <w:color w:val="000000" w:themeColor="text1"/>
          <w:sz w:val="26"/>
          <w:szCs w:val="26"/>
        </w:rPr>
        <w:t>а</w:t>
      </w:r>
      <w:r w:rsidR="00662368" w:rsidRPr="00BD0F15">
        <w:rPr>
          <w:color w:val="000000" w:themeColor="text1"/>
          <w:sz w:val="26"/>
          <w:szCs w:val="26"/>
        </w:rPr>
        <w:t xml:space="preserve"> воды в источнике;</w:t>
      </w:r>
    </w:p>
    <w:p w14:paraId="2F6E903A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беспечение к</w:t>
      </w:r>
      <w:r w:rsidR="00662368" w:rsidRPr="00BD0F15">
        <w:rPr>
          <w:color w:val="000000" w:themeColor="text1"/>
          <w:sz w:val="26"/>
          <w:szCs w:val="26"/>
        </w:rPr>
        <w:t>ачеств</w:t>
      </w:r>
      <w:r w:rsidRPr="00BD0F15">
        <w:rPr>
          <w:color w:val="000000" w:themeColor="text1"/>
          <w:sz w:val="26"/>
          <w:szCs w:val="26"/>
        </w:rPr>
        <w:t>а</w:t>
      </w:r>
      <w:r w:rsidR="00662368" w:rsidRPr="00BD0F15">
        <w:rPr>
          <w:color w:val="000000" w:themeColor="text1"/>
          <w:sz w:val="26"/>
          <w:szCs w:val="26"/>
        </w:rPr>
        <w:t xml:space="preserve"> питьевой воды в водопроводной сети по нормируемым показателям;</w:t>
      </w:r>
    </w:p>
    <w:p w14:paraId="3F9FD524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пределение э</w:t>
      </w:r>
      <w:r w:rsidR="00662368" w:rsidRPr="00BD0F15">
        <w:rPr>
          <w:color w:val="000000" w:themeColor="text1"/>
          <w:sz w:val="26"/>
          <w:szCs w:val="26"/>
        </w:rPr>
        <w:t>ксплуатационны</w:t>
      </w:r>
      <w:r w:rsidRPr="00BD0F15">
        <w:rPr>
          <w:color w:val="000000" w:themeColor="text1"/>
          <w:sz w:val="26"/>
          <w:szCs w:val="26"/>
        </w:rPr>
        <w:t>х</w:t>
      </w:r>
      <w:r w:rsidR="00662368" w:rsidRPr="00BD0F15">
        <w:rPr>
          <w:color w:val="000000" w:themeColor="text1"/>
          <w:sz w:val="26"/>
          <w:szCs w:val="26"/>
        </w:rPr>
        <w:t xml:space="preserve"> запас</w:t>
      </w:r>
      <w:r w:rsidRPr="00BD0F15">
        <w:rPr>
          <w:color w:val="000000" w:themeColor="text1"/>
          <w:sz w:val="26"/>
          <w:szCs w:val="26"/>
        </w:rPr>
        <w:t>ов</w:t>
      </w:r>
      <w:r w:rsidR="00662368" w:rsidRPr="00BD0F15">
        <w:rPr>
          <w:color w:val="000000" w:themeColor="text1"/>
          <w:sz w:val="26"/>
          <w:szCs w:val="26"/>
        </w:rPr>
        <w:t xml:space="preserve"> воды в источниках;</w:t>
      </w:r>
    </w:p>
    <w:p w14:paraId="71C09846" w14:textId="77777777" w:rsidR="00662368" w:rsidRPr="00BD0F15" w:rsidRDefault="00662368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беспечение доступности услуг;</w:t>
      </w:r>
    </w:p>
    <w:p w14:paraId="049E993D" w14:textId="77777777" w:rsidR="00662368" w:rsidRPr="00BD0F15" w:rsidRDefault="00662368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Снижение аварийности на сетях водопровода;</w:t>
      </w:r>
    </w:p>
    <w:p w14:paraId="53696A89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Повышение э</w:t>
      </w:r>
      <w:r w:rsidR="00662368" w:rsidRPr="00BD0F15">
        <w:rPr>
          <w:color w:val="000000" w:themeColor="text1"/>
          <w:sz w:val="26"/>
          <w:szCs w:val="26"/>
        </w:rPr>
        <w:t>нергоэффективност</w:t>
      </w:r>
      <w:r w:rsidRPr="00BD0F15">
        <w:rPr>
          <w:color w:val="000000" w:themeColor="text1"/>
          <w:sz w:val="26"/>
          <w:szCs w:val="26"/>
        </w:rPr>
        <w:t>и</w:t>
      </w:r>
      <w:r w:rsidR="00662368" w:rsidRPr="00BD0F15"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>системы централизованного водоснабжения</w:t>
      </w:r>
      <w:r w:rsidR="00662368" w:rsidRPr="00BD0F15">
        <w:rPr>
          <w:color w:val="000000" w:themeColor="text1"/>
          <w:sz w:val="26"/>
          <w:szCs w:val="26"/>
        </w:rPr>
        <w:t>;</w:t>
      </w:r>
    </w:p>
    <w:p w14:paraId="0E28FE83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Повышение эффективности </w:t>
      </w:r>
      <w:r w:rsidR="00662368" w:rsidRPr="00BD0F15">
        <w:rPr>
          <w:color w:val="000000" w:themeColor="text1"/>
          <w:sz w:val="26"/>
          <w:szCs w:val="26"/>
        </w:rPr>
        <w:t xml:space="preserve">использования </w:t>
      </w:r>
      <w:r w:rsidRPr="00BD0F15">
        <w:rPr>
          <w:color w:val="000000" w:themeColor="text1"/>
          <w:sz w:val="26"/>
          <w:szCs w:val="26"/>
        </w:rPr>
        <w:t>трудовых</w:t>
      </w:r>
      <w:r w:rsidR="00662368" w:rsidRPr="00BD0F15">
        <w:rPr>
          <w:color w:val="000000" w:themeColor="text1"/>
          <w:sz w:val="26"/>
          <w:szCs w:val="26"/>
        </w:rPr>
        <w:t xml:space="preserve"> ресурсов;</w:t>
      </w:r>
    </w:p>
    <w:p w14:paraId="55B89AEA" w14:textId="77777777" w:rsidR="00662368" w:rsidRPr="00BD0F15" w:rsidRDefault="00D773AE" w:rsidP="0066236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Снижение р</w:t>
      </w:r>
      <w:r w:rsidR="00662368" w:rsidRPr="00BD0F15">
        <w:rPr>
          <w:color w:val="000000" w:themeColor="text1"/>
          <w:sz w:val="26"/>
          <w:szCs w:val="26"/>
        </w:rPr>
        <w:t>азмер</w:t>
      </w:r>
      <w:r w:rsidRPr="00BD0F15">
        <w:rPr>
          <w:color w:val="000000" w:themeColor="text1"/>
          <w:sz w:val="26"/>
          <w:szCs w:val="26"/>
        </w:rPr>
        <w:t>а</w:t>
      </w:r>
      <w:r w:rsidR="00662368" w:rsidRPr="00BD0F15">
        <w:rPr>
          <w:color w:val="000000" w:themeColor="text1"/>
          <w:sz w:val="26"/>
          <w:szCs w:val="26"/>
        </w:rPr>
        <w:t xml:space="preserve"> неучтенных потерь воды</w:t>
      </w:r>
      <w:r w:rsidRPr="00BD0F15">
        <w:rPr>
          <w:color w:val="000000" w:themeColor="text1"/>
          <w:sz w:val="26"/>
          <w:szCs w:val="26"/>
        </w:rPr>
        <w:t>;</w:t>
      </w:r>
    </w:p>
    <w:p w14:paraId="261BED1C" w14:textId="77777777" w:rsidR="00662368" w:rsidRPr="00BD0F15" w:rsidRDefault="00D773AE" w:rsidP="003E4BC8">
      <w:pPr>
        <w:pStyle w:val="3"/>
        <w:numPr>
          <w:ilvl w:val="0"/>
          <w:numId w:val="7"/>
        </w:numPr>
        <w:shd w:val="clear" w:color="auto" w:fill="auto"/>
        <w:tabs>
          <w:tab w:val="left" w:pos="993"/>
        </w:tabs>
        <w:spacing w:after="0" w:line="312" w:lineRule="auto"/>
        <w:ind w:left="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Обеспечение очистки</w:t>
      </w:r>
      <w:r w:rsidR="00662368" w:rsidRPr="00BD0F15">
        <w:rPr>
          <w:color w:val="000000" w:themeColor="text1"/>
          <w:sz w:val="26"/>
          <w:szCs w:val="26"/>
        </w:rPr>
        <w:t xml:space="preserve"> сбрасываемых сточных вод</w:t>
      </w:r>
      <w:r w:rsidR="003E4BC8" w:rsidRPr="00BD0F15">
        <w:rPr>
          <w:color w:val="000000" w:themeColor="text1"/>
          <w:sz w:val="26"/>
          <w:szCs w:val="26"/>
        </w:rPr>
        <w:t>.</w:t>
      </w:r>
    </w:p>
    <w:p w14:paraId="18640671" w14:textId="77777777" w:rsidR="00225088" w:rsidRPr="00BD0F15" w:rsidRDefault="00225088" w:rsidP="00225088">
      <w:pPr>
        <w:pStyle w:val="3"/>
        <w:shd w:val="clear" w:color="auto" w:fill="auto"/>
        <w:tabs>
          <w:tab w:val="left" w:pos="993"/>
        </w:tabs>
        <w:spacing w:after="0" w:line="312" w:lineRule="auto"/>
        <w:ind w:firstLine="0"/>
        <w:jc w:val="both"/>
        <w:rPr>
          <w:color w:val="000000" w:themeColor="text1"/>
          <w:sz w:val="26"/>
          <w:szCs w:val="26"/>
        </w:rPr>
      </w:pPr>
    </w:p>
    <w:p w14:paraId="5057EA87" w14:textId="77777777" w:rsidR="00225088" w:rsidRPr="00BD0F15" w:rsidRDefault="00225088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 w:rsidRPr="00BD0F15">
        <w:rPr>
          <w:b/>
          <w:color w:val="000000" w:themeColor="text1"/>
          <w:sz w:val="26"/>
          <w:szCs w:val="26"/>
        </w:rPr>
        <w:br w:type="page"/>
      </w:r>
    </w:p>
    <w:p w14:paraId="57CD0FD6" w14:textId="77777777" w:rsidR="00225088" w:rsidRPr="00BD0F15" w:rsidRDefault="00CE1E52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lastRenderedPageBreak/>
        <w:t>Глава</w:t>
      </w:r>
      <w:r w:rsidR="00225088" w:rsidRPr="00BD0F15">
        <w:rPr>
          <w:b/>
          <w:color w:val="000000" w:themeColor="text1"/>
          <w:sz w:val="26"/>
          <w:szCs w:val="26"/>
        </w:rPr>
        <w:t xml:space="preserve"> 3.</w:t>
      </w:r>
      <w:r w:rsidR="00225088" w:rsidRPr="00BD0F15">
        <w:rPr>
          <w:b/>
          <w:color w:val="000000" w:themeColor="text1"/>
          <w:sz w:val="26"/>
          <w:szCs w:val="26"/>
        </w:rPr>
        <w:tab/>
        <w:t>Баланс водоснабжения и потребления питьевой, технической воды</w:t>
      </w:r>
    </w:p>
    <w:p w14:paraId="70E579ED" w14:textId="77777777" w:rsidR="00225088" w:rsidRPr="00BD0F15" w:rsidRDefault="00225088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</w:p>
    <w:p w14:paraId="2E837C99" w14:textId="77777777" w:rsidR="00225088" w:rsidRPr="00B306DF" w:rsidRDefault="00225088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306DF">
        <w:rPr>
          <w:b/>
          <w:color w:val="000000" w:themeColor="text1"/>
          <w:sz w:val="26"/>
          <w:szCs w:val="26"/>
        </w:rPr>
        <w:t>Часть 1.</w:t>
      </w:r>
      <w:r w:rsidRPr="00B306DF">
        <w:rPr>
          <w:b/>
          <w:color w:val="000000" w:themeColor="text1"/>
          <w:sz w:val="26"/>
          <w:szCs w:val="26"/>
        </w:rPr>
        <w:tab/>
        <w:t>Общий баланс подачи и реализации воды, включая анализ и оценку структурных составляющих потерь питьевой, технической воды при ее</w:t>
      </w:r>
      <w:r w:rsidR="00561A52" w:rsidRPr="00B306DF">
        <w:rPr>
          <w:b/>
          <w:color w:val="000000" w:themeColor="text1"/>
          <w:sz w:val="26"/>
          <w:szCs w:val="26"/>
        </w:rPr>
        <w:t xml:space="preserve"> производстве и транспортировке</w:t>
      </w:r>
    </w:p>
    <w:p w14:paraId="054FCB08" w14:textId="77777777" w:rsidR="00225088" w:rsidRPr="00B306DF" w:rsidRDefault="00225088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612CB664" w14:textId="2A0AF89A" w:rsidR="00225088" w:rsidRPr="00B306DF" w:rsidRDefault="00225088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306DF">
        <w:rPr>
          <w:color w:val="000000" w:themeColor="text1"/>
          <w:sz w:val="26"/>
          <w:szCs w:val="26"/>
        </w:rPr>
        <w:t xml:space="preserve">Объемы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306DF">
        <w:rPr>
          <w:color w:val="000000" w:themeColor="text1"/>
          <w:sz w:val="26"/>
          <w:szCs w:val="26"/>
        </w:rPr>
        <w:t xml:space="preserve"> представлены в таблице </w:t>
      </w:r>
      <w:r w:rsidR="00CC5EEE">
        <w:rPr>
          <w:color w:val="000000" w:themeColor="text1"/>
          <w:sz w:val="26"/>
          <w:szCs w:val="26"/>
        </w:rPr>
        <w:t>7</w:t>
      </w:r>
      <w:r w:rsidRPr="00B306DF">
        <w:rPr>
          <w:color w:val="000000" w:themeColor="text1"/>
          <w:sz w:val="26"/>
          <w:szCs w:val="26"/>
        </w:rPr>
        <w:t>.</w:t>
      </w:r>
    </w:p>
    <w:p w14:paraId="7023614D" w14:textId="77777777" w:rsidR="00CC5EEE" w:rsidRDefault="00CC5EEE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0B5DF4EC" w14:textId="1EF26837" w:rsidR="00225088" w:rsidRPr="00B306DF" w:rsidRDefault="00225088" w:rsidP="00225088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306DF">
        <w:rPr>
          <w:color w:val="000000" w:themeColor="text1"/>
          <w:sz w:val="26"/>
          <w:szCs w:val="26"/>
        </w:rPr>
        <w:t xml:space="preserve">Таблица </w:t>
      </w:r>
      <w:r w:rsidR="00CC5EEE">
        <w:rPr>
          <w:color w:val="000000" w:themeColor="text1"/>
          <w:sz w:val="26"/>
          <w:szCs w:val="26"/>
        </w:rPr>
        <w:t>7</w:t>
      </w:r>
    </w:p>
    <w:p w14:paraId="2E89A600" w14:textId="77777777" w:rsidR="0062134A" w:rsidRPr="00B306DF" w:rsidRDefault="0062134A" w:rsidP="0084036D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6A591B21" w14:textId="77777777" w:rsidR="00CC5EEE" w:rsidRDefault="00225088" w:rsidP="0084036D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B306DF">
        <w:rPr>
          <w:color w:val="000000" w:themeColor="text1"/>
          <w:sz w:val="26"/>
          <w:szCs w:val="26"/>
        </w:rPr>
        <w:t>Об</w:t>
      </w:r>
      <w:r w:rsidR="0084036D" w:rsidRPr="00B306DF">
        <w:rPr>
          <w:color w:val="000000" w:themeColor="text1"/>
          <w:sz w:val="26"/>
          <w:szCs w:val="26"/>
        </w:rPr>
        <w:t xml:space="preserve">ъемы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71B2248A" w14:textId="7772A7C9" w:rsidR="00225088" w:rsidRPr="00B306DF" w:rsidRDefault="00CA0164" w:rsidP="0084036D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p w14:paraId="5A30BA77" w14:textId="77777777" w:rsidR="00582804" w:rsidRDefault="00582804" w:rsidP="00582804">
      <w:pPr>
        <w:pStyle w:val="3"/>
        <w:shd w:val="clear" w:color="auto" w:fill="auto"/>
        <w:spacing w:after="0" w:line="312" w:lineRule="auto"/>
        <w:ind w:firstLine="0"/>
        <w:jc w:val="right"/>
        <w:rPr>
          <w:rStyle w:val="1"/>
          <w:color w:val="000000" w:themeColor="text1"/>
          <w:sz w:val="26"/>
          <w:szCs w:val="26"/>
        </w:rPr>
      </w:pPr>
      <w:r w:rsidRPr="00B306DF">
        <w:rPr>
          <w:rStyle w:val="1"/>
          <w:color w:val="000000" w:themeColor="text1"/>
          <w:sz w:val="26"/>
          <w:szCs w:val="26"/>
        </w:rPr>
        <w:t>м</w:t>
      </w:r>
      <w:r w:rsidRPr="00B306DF">
        <w:rPr>
          <w:rStyle w:val="1"/>
          <w:color w:val="000000" w:themeColor="text1"/>
          <w:sz w:val="26"/>
          <w:szCs w:val="26"/>
          <w:vertAlign w:val="superscript"/>
        </w:rPr>
        <w:t>3</w:t>
      </w:r>
      <w:r w:rsidRPr="00B306DF">
        <w:rPr>
          <w:rStyle w:val="1"/>
          <w:color w:val="000000" w:themeColor="text1"/>
          <w:sz w:val="26"/>
          <w:szCs w:val="26"/>
        </w:rPr>
        <w:t>/год</w:t>
      </w:r>
    </w:p>
    <w:tbl>
      <w:tblPr>
        <w:tblW w:w="9982" w:type="dxa"/>
        <w:tblInd w:w="10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62"/>
        <w:gridCol w:w="1441"/>
        <w:gridCol w:w="1418"/>
        <w:gridCol w:w="1417"/>
        <w:gridCol w:w="998"/>
        <w:gridCol w:w="1046"/>
      </w:tblGrid>
      <w:tr w:rsidR="00C2319E" w:rsidRPr="0061045A" w14:paraId="2C73983E" w14:textId="77777777" w:rsidTr="00C2319E">
        <w:trPr>
          <w:trHeight w:hRule="exact" w:val="984"/>
        </w:trPr>
        <w:tc>
          <w:tcPr>
            <w:tcW w:w="366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1A6E5CA5" w14:textId="77777777" w:rsidR="00C2319E" w:rsidRPr="0061045A" w:rsidRDefault="00C2319E" w:rsidP="00C2319E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Водопотребление</w:t>
            </w:r>
          </w:p>
        </w:tc>
        <w:tc>
          <w:tcPr>
            <w:tcW w:w="1441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16E4F19F" w14:textId="5262D54A" w:rsidR="00C2319E" w:rsidRPr="0061045A" w:rsidRDefault="00C2319E" w:rsidP="0077545F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Pr="0061045A">
              <w:rPr>
                <w:rStyle w:val="1"/>
                <w:color w:val="000000" w:themeColor="text1"/>
                <w:sz w:val="26"/>
                <w:szCs w:val="26"/>
              </w:rPr>
              <w:t xml:space="preserve"> г.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681625C5" w14:textId="4EA7F681" w:rsidR="00C2319E" w:rsidRPr="0061045A" w:rsidRDefault="00C2319E" w:rsidP="0077545F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77545F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1</w:t>
            </w:r>
            <w:r w:rsidRPr="0061045A">
              <w:rPr>
                <w:rStyle w:val="1"/>
                <w:color w:val="000000" w:themeColor="text1"/>
                <w:sz w:val="26"/>
                <w:szCs w:val="26"/>
              </w:rPr>
              <w:t xml:space="preserve"> г.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34B3DB92" w14:textId="68E0307C" w:rsidR="00C2319E" w:rsidRPr="0061045A" w:rsidRDefault="00C2319E" w:rsidP="0077545F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77545F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Pr="0061045A">
              <w:rPr>
                <w:rStyle w:val="1"/>
                <w:color w:val="000000" w:themeColor="text1"/>
                <w:sz w:val="26"/>
                <w:szCs w:val="26"/>
              </w:rPr>
              <w:t xml:space="preserve"> г.</w:t>
            </w:r>
          </w:p>
        </w:tc>
        <w:tc>
          <w:tcPr>
            <w:tcW w:w="204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2FB442E" w14:textId="77777777" w:rsidR="00C2319E" w:rsidRPr="0061045A" w:rsidRDefault="00C2319E" w:rsidP="00C2319E">
            <w:pPr>
              <w:pStyle w:val="3"/>
              <w:shd w:val="clear" w:color="auto" w:fill="auto"/>
              <w:spacing w:after="0" w:line="322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Изменение к предыдущему периоду,%</w:t>
            </w:r>
          </w:p>
        </w:tc>
      </w:tr>
      <w:tr w:rsidR="00C2319E" w:rsidRPr="0061045A" w14:paraId="6D385A9A" w14:textId="77777777" w:rsidTr="00C2319E">
        <w:trPr>
          <w:trHeight w:hRule="exact" w:val="595"/>
        </w:trPr>
        <w:tc>
          <w:tcPr>
            <w:tcW w:w="3662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69A43BFE" w14:textId="77777777" w:rsidR="00C2319E" w:rsidRPr="0061045A" w:rsidRDefault="00C2319E" w:rsidP="00C2319E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144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5C9E6553" w14:textId="77777777" w:rsidR="00C2319E" w:rsidRPr="0061045A" w:rsidRDefault="00C2319E" w:rsidP="00C2319E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43A20A21" w14:textId="77777777" w:rsidR="00C2319E" w:rsidRPr="0061045A" w:rsidRDefault="00C2319E" w:rsidP="00C2319E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3A6B59D2" w14:textId="77777777" w:rsidR="00C2319E" w:rsidRPr="0061045A" w:rsidRDefault="00C2319E" w:rsidP="00C2319E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4361B238" w14:textId="6EBC0CDB" w:rsidR="00C2319E" w:rsidRPr="00360F2D" w:rsidRDefault="00C2319E" w:rsidP="00360F2D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360F2D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1</w:t>
            </w:r>
            <w:r w:rsidRPr="0061045A">
              <w:rPr>
                <w:rStyle w:val="1"/>
                <w:color w:val="000000" w:themeColor="text1"/>
                <w:sz w:val="26"/>
                <w:szCs w:val="26"/>
              </w:rPr>
              <w:t>/ 20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20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5FEDB86" w14:textId="7E629ABB" w:rsidR="00C2319E" w:rsidRPr="0061045A" w:rsidRDefault="00C2319E" w:rsidP="00360F2D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  <w:lang w:val="en-US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0</w:t>
            </w:r>
            <w:r w:rsidR="00360F2D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Pr="0061045A">
              <w:rPr>
                <w:rStyle w:val="1"/>
                <w:color w:val="000000" w:themeColor="text1"/>
                <w:sz w:val="26"/>
                <w:szCs w:val="26"/>
              </w:rPr>
              <w:t>/ 20</w:t>
            </w:r>
            <w:r w:rsidR="00360F2D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CC5EEE">
              <w:rPr>
                <w:rStyle w:val="1"/>
                <w:color w:val="000000" w:themeColor="text1"/>
                <w:sz w:val="26"/>
                <w:szCs w:val="26"/>
              </w:rPr>
              <w:t>1</w:t>
            </w:r>
          </w:p>
        </w:tc>
      </w:tr>
      <w:tr w:rsidR="00C2319E" w:rsidRPr="008E3DC2" w14:paraId="2B45BE27" w14:textId="77777777" w:rsidTr="00C2319E">
        <w:trPr>
          <w:trHeight w:hRule="exact" w:val="379"/>
        </w:trPr>
        <w:tc>
          <w:tcPr>
            <w:tcW w:w="366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25F8A542" w14:textId="77777777" w:rsidR="00C2319E" w:rsidRPr="0061045A" w:rsidRDefault="00C2319E" w:rsidP="00C2319E">
            <w:pPr>
              <w:pStyle w:val="3"/>
              <w:shd w:val="clear" w:color="auto" w:fill="auto"/>
              <w:spacing w:after="0" w:line="240" w:lineRule="exact"/>
              <w:ind w:firstLine="0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1. Население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EE88A40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A0C98B5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604B4154" w14:textId="54E3A513" w:rsidR="008E3DC2" w:rsidRPr="008E3DC2" w:rsidRDefault="008E3DC2" w:rsidP="008E3DC2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22178,0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42160ABB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2A69241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</w:tr>
      <w:tr w:rsidR="00C2319E" w:rsidRPr="008E3DC2" w14:paraId="01393DAD" w14:textId="77777777" w:rsidTr="00C2319E">
        <w:trPr>
          <w:trHeight w:hRule="exact" w:val="379"/>
        </w:trPr>
        <w:tc>
          <w:tcPr>
            <w:tcW w:w="366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2D9C9F48" w14:textId="77777777" w:rsidR="00C2319E" w:rsidRPr="0061045A" w:rsidRDefault="00C2319E" w:rsidP="00C2319E">
            <w:pPr>
              <w:pStyle w:val="3"/>
              <w:shd w:val="clear" w:color="auto" w:fill="auto"/>
              <w:spacing w:after="0" w:line="240" w:lineRule="exact"/>
              <w:ind w:firstLine="0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2. Бюджетные потребители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6C976113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06740087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2B4500CE" w14:textId="2961EEEE" w:rsidR="00C2319E" w:rsidRPr="008E3DC2" w:rsidRDefault="00CC5EE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264</w:t>
            </w:r>
            <w:r w:rsidR="002C6301" w:rsidRPr="008E3DC2">
              <w:rPr>
                <w:rFonts w:ascii="Times New Roman" w:hAnsi="Times New Roman" w:cs="Times New Roman"/>
                <w:sz w:val="26"/>
                <w:szCs w:val="26"/>
              </w:rPr>
              <w:t>,0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113C9670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C63F19F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</w:tr>
      <w:tr w:rsidR="00C2319E" w:rsidRPr="008E3DC2" w14:paraId="579DCF54" w14:textId="77777777" w:rsidTr="00C2319E">
        <w:trPr>
          <w:trHeight w:hRule="exact" w:val="379"/>
        </w:trPr>
        <w:tc>
          <w:tcPr>
            <w:tcW w:w="366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0BFFD251" w14:textId="77777777" w:rsidR="00C2319E" w:rsidRPr="0061045A" w:rsidRDefault="00C2319E" w:rsidP="00C2319E">
            <w:pPr>
              <w:pStyle w:val="3"/>
              <w:shd w:val="clear" w:color="auto" w:fill="auto"/>
              <w:spacing w:after="0" w:line="240" w:lineRule="exact"/>
              <w:ind w:firstLine="0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1"/>
                <w:color w:val="000000" w:themeColor="text1"/>
                <w:sz w:val="26"/>
                <w:szCs w:val="26"/>
              </w:rPr>
              <w:t>3. Прочие потребители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034374E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1E3A946D" w14:textId="77777777" w:rsidR="00C2319E" w:rsidRPr="008E3DC2" w:rsidRDefault="00C2319E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Нет данных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85CD6D0" w14:textId="24155011" w:rsidR="00C2319E" w:rsidRPr="008E3DC2" w:rsidRDefault="00CC5EEE" w:rsidP="006F19DB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1248</w:t>
            </w:r>
            <w:r w:rsidR="006F19DB" w:rsidRPr="008E3DC2">
              <w:rPr>
                <w:rFonts w:ascii="Times New Roman" w:hAnsi="Times New Roman" w:cs="Times New Roman"/>
                <w:sz w:val="26"/>
                <w:szCs w:val="26"/>
              </w:rPr>
              <w:t>,0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2CA9D2C3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A075D95" w14:textId="77777777" w:rsidR="00C2319E" w:rsidRPr="008E3DC2" w:rsidRDefault="00C2319E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</w:tr>
      <w:tr w:rsidR="00C2319E" w:rsidRPr="008E3DC2" w14:paraId="6503F3A1" w14:textId="77777777" w:rsidTr="00C2319E">
        <w:trPr>
          <w:trHeight w:hRule="exact" w:val="384"/>
        </w:trPr>
        <w:tc>
          <w:tcPr>
            <w:tcW w:w="3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14:paraId="5C27BE2D" w14:textId="77777777" w:rsidR="00C2319E" w:rsidRPr="0061045A" w:rsidRDefault="00C2319E" w:rsidP="00C2319E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61045A">
              <w:rPr>
                <w:rStyle w:val="af"/>
                <w:color w:val="000000" w:themeColor="text1"/>
                <w:sz w:val="26"/>
                <w:szCs w:val="26"/>
              </w:rPr>
              <w:t>ИТОГО: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7BB7BD6E" w14:textId="201B5572" w:rsidR="00C2319E" w:rsidRPr="008E3DC2" w:rsidRDefault="000A41A6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22914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52EB132E" w14:textId="044167A9" w:rsidR="00C2319E" w:rsidRPr="008E3DC2" w:rsidRDefault="000A41A6" w:rsidP="00C2319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27851,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1F4BAD0C" w14:textId="5A33053E" w:rsidR="00C2319E" w:rsidRPr="008E3DC2" w:rsidRDefault="00CC5EEE" w:rsidP="006F19DB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2</w:t>
            </w:r>
            <w:r w:rsidR="000A41A6" w:rsidRPr="008E3DC2">
              <w:rPr>
                <w:rFonts w:ascii="Times New Roman" w:hAnsi="Times New Roman" w:cs="Times New Roman"/>
                <w:sz w:val="26"/>
                <w:szCs w:val="26"/>
              </w:rPr>
              <w:t>36</w:t>
            </w:r>
            <w:r w:rsidR="008E3DC2" w:rsidRPr="008E3DC2">
              <w:rPr>
                <w:rFonts w:ascii="Times New Roman" w:hAnsi="Times New Roman" w:cs="Times New Roman"/>
                <w:sz w:val="26"/>
                <w:szCs w:val="26"/>
              </w:rPr>
              <w:t>90</w:t>
            </w:r>
            <w:r w:rsidR="002C6301" w:rsidRPr="008E3DC2">
              <w:rPr>
                <w:rFonts w:ascii="Times New Roman" w:hAnsi="Times New Roman" w:cs="Times New Roman"/>
                <w:sz w:val="26"/>
                <w:szCs w:val="26"/>
              </w:rPr>
              <w:t>,0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14:paraId="353A56F7" w14:textId="568CAF0B" w:rsidR="00C2319E" w:rsidRPr="008E3DC2" w:rsidRDefault="00360F2D" w:rsidP="00C2319E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  <w:r w:rsidR="008E3DC2" w:rsidRPr="008E3DC2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,</w:t>
            </w:r>
            <w:r w:rsidR="008E3DC2" w:rsidRPr="008E3DC2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A26FEA6" w14:textId="68293027" w:rsidR="00C2319E" w:rsidRPr="008E3DC2" w:rsidRDefault="008E3DC2" w:rsidP="006F19DB">
            <w:pPr>
              <w:jc w:val="center"/>
            </w:pPr>
            <w:r w:rsidRPr="008E3DC2">
              <w:rPr>
                <w:rFonts w:ascii="Times New Roman" w:hAnsi="Times New Roman" w:cs="Times New Roman"/>
                <w:sz w:val="26"/>
                <w:szCs w:val="26"/>
              </w:rPr>
              <w:t>85,1</w:t>
            </w:r>
          </w:p>
        </w:tc>
      </w:tr>
    </w:tbl>
    <w:p w14:paraId="63A652B5" w14:textId="77777777" w:rsidR="00C2319E" w:rsidRPr="00B306DF" w:rsidRDefault="00C2319E" w:rsidP="00582804">
      <w:pPr>
        <w:pStyle w:val="3"/>
        <w:shd w:val="clear" w:color="auto" w:fill="auto"/>
        <w:spacing w:after="0" w:line="312" w:lineRule="auto"/>
        <w:ind w:firstLine="0"/>
        <w:jc w:val="right"/>
        <w:rPr>
          <w:color w:val="000000" w:themeColor="text1"/>
          <w:sz w:val="26"/>
          <w:szCs w:val="26"/>
        </w:rPr>
      </w:pPr>
    </w:p>
    <w:p w14:paraId="7EBFE72E" w14:textId="35E174DB" w:rsidR="00561A52" w:rsidRPr="00BD0F15" w:rsidRDefault="00561A52" w:rsidP="00561A52">
      <w:pPr>
        <w:pStyle w:val="3"/>
        <w:shd w:val="clear" w:color="auto" w:fill="auto"/>
        <w:tabs>
          <w:tab w:val="left" w:pos="1985"/>
        </w:tabs>
        <w:spacing w:after="0" w:line="312" w:lineRule="auto"/>
        <w:ind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2.</w:t>
      </w:r>
      <w:r w:rsidRPr="00BD0F15">
        <w:rPr>
          <w:b/>
          <w:color w:val="000000" w:themeColor="text1"/>
          <w:sz w:val="26"/>
          <w:szCs w:val="26"/>
        </w:rPr>
        <w:tab/>
        <w:t xml:space="preserve">Структурный баланс реализации питьевой воды по группам абонентов с разбивкой на хозяйственно-питьевые нужды населения, производственные нужды юридических лиц и другие нужды </w:t>
      </w:r>
      <w:r w:rsidR="00CA0164">
        <w:rPr>
          <w:b/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b/>
          <w:color w:val="000000" w:themeColor="text1"/>
          <w:sz w:val="26"/>
          <w:szCs w:val="26"/>
        </w:rPr>
        <w:t xml:space="preserve"> (пожаротушение, полив и др.)</w:t>
      </w:r>
    </w:p>
    <w:p w14:paraId="2314D277" w14:textId="77777777" w:rsidR="00561A52" w:rsidRPr="00BD0F15" w:rsidRDefault="00561A52" w:rsidP="00561A52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</w:p>
    <w:p w14:paraId="70DAD15B" w14:textId="7D80E042" w:rsidR="009C7D74" w:rsidRPr="00BD0F15" w:rsidRDefault="00561A52" w:rsidP="00561A52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Расчет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представлен в таблице </w:t>
      </w:r>
      <w:r w:rsidR="00CC5EEE">
        <w:rPr>
          <w:color w:val="000000" w:themeColor="text1"/>
          <w:sz w:val="26"/>
          <w:szCs w:val="26"/>
        </w:rPr>
        <w:t>8</w:t>
      </w:r>
      <w:r w:rsidRPr="00BD0F15">
        <w:rPr>
          <w:color w:val="000000" w:themeColor="text1"/>
          <w:sz w:val="26"/>
          <w:szCs w:val="26"/>
        </w:rPr>
        <w:t>.</w:t>
      </w:r>
    </w:p>
    <w:p w14:paraId="159E7DC2" w14:textId="77777777" w:rsidR="00924FB9" w:rsidRDefault="00924FB9" w:rsidP="00561A52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7C4B2BF4" w14:textId="77777777" w:rsidR="00924FB9" w:rsidRDefault="00924FB9">
      <w:pPr>
        <w:widowControl/>
        <w:spacing w:after="200" w:line="276" w:lineRule="auto"/>
        <w:rPr>
          <w:rFonts w:ascii="Times New Roman" w:eastAsia="Times New Roman" w:hAnsi="Times New Roman" w:cs="Times New Roman"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color w:val="000000" w:themeColor="text1"/>
          <w:sz w:val="26"/>
          <w:szCs w:val="26"/>
        </w:rPr>
        <w:br w:type="page"/>
      </w:r>
    </w:p>
    <w:p w14:paraId="6AE21D7C" w14:textId="2878E2B3" w:rsidR="00561A52" w:rsidRPr="00EA02C9" w:rsidRDefault="00561A52" w:rsidP="00561A52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EA02C9">
        <w:rPr>
          <w:color w:val="000000" w:themeColor="text1"/>
          <w:sz w:val="26"/>
          <w:szCs w:val="26"/>
        </w:rPr>
        <w:lastRenderedPageBreak/>
        <w:t xml:space="preserve">Таблица </w:t>
      </w:r>
      <w:r w:rsidR="00CC5EEE">
        <w:rPr>
          <w:color w:val="000000" w:themeColor="text1"/>
          <w:sz w:val="26"/>
          <w:szCs w:val="26"/>
        </w:rPr>
        <w:t>8</w:t>
      </w:r>
    </w:p>
    <w:p w14:paraId="1F88FE13" w14:textId="47DA707B" w:rsidR="00561A52" w:rsidRPr="00EA02C9" w:rsidRDefault="00561A52" w:rsidP="00561A52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EA02C9">
        <w:rPr>
          <w:color w:val="000000" w:themeColor="text1"/>
          <w:sz w:val="26"/>
          <w:szCs w:val="26"/>
        </w:rPr>
        <w:t xml:space="preserve">Расчет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tbl>
      <w:tblPr>
        <w:tblW w:w="10005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26"/>
        <w:gridCol w:w="2835"/>
        <w:gridCol w:w="904"/>
        <w:gridCol w:w="1175"/>
        <w:gridCol w:w="1060"/>
        <w:gridCol w:w="971"/>
        <w:gridCol w:w="925"/>
        <w:gridCol w:w="850"/>
        <w:gridCol w:w="859"/>
      </w:tblGrid>
      <w:tr w:rsidR="008B3194" w:rsidRPr="00581296" w14:paraId="6F602473" w14:textId="77777777" w:rsidTr="007F0B12">
        <w:trPr>
          <w:trHeight w:hRule="exact" w:val="1422"/>
        </w:trPr>
        <w:tc>
          <w:tcPr>
            <w:tcW w:w="426" w:type="dxa"/>
            <w:shd w:val="clear" w:color="auto" w:fill="FFFFFF"/>
            <w:vAlign w:val="center"/>
            <w:hideMark/>
          </w:tcPr>
          <w:p w14:paraId="6587DCDE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283112CE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именование</w:t>
            </w:r>
          </w:p>
          <w:p w14:paraId="7DAB40B9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потребителя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2DDEFBE2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сел чел., (гол. скота</w:t>
            </w:r>
            <w:r w:rsidR="00C62B5E" w:rsidRPr="00581296">
              <w:rPr>
                <w:rStyle w:val="af"/>
                <w:b w:val="0"/>
                <w:color w:val="000000" w:themeColor="text1"/>
              </w:rPr>
              <w:t>, кв.м</w:t>
            </w:r>
            <w:r w:rsidRPr="00581296">
              <w:rPr>
                <w:rStyle w:val="af"/>
                <w:b w:val="0"/>
                <w:color w:val="000000" w:themeColor="text1"/>
              </w:rPr>
              <w:t>)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5E71DE8C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орма водопотребления,</w:t>
            </w:r>
          </w:p>
          <w:p w14:paraId="51738BB5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ут/чел.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58C37957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редне суточный ход 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5E12EF99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177E9721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уточный</w:t>
            </w:r>
          </w:p>
          <w:p w14:paraId="6E787898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1EB7547C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25" w:type="dxa"/>
            <w:shd w:val="clear" w:color="auto" w:fill="auto"/>
            <w:vAlign w:val="center"/>
            <w:hideMark/>
          </w:tcPr>
          <w:p w14:paraId="7A30D6DC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Коэф-т Часовой</w:t>
            </w:r>
          </w:p>
          <w:p w14:paraId="3EAFB081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еравномерности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751324FE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7A7F2632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часовой</w:t>
            </w:r>
          </w:p>
          <w:p w14:paraId="7AE94B2A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62F585F6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час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00212A61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чет</w:t>
            </w:r>
          </w:p>
          <w:p w14:paraId="13636FF5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ек.</w:t>
            </w:r>
          </w:p>
          <w:p w14:paraId="68CABDA1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,</w:t>
            </w:r>
          </w:p>
          <w:p w14:paraId="44D9B777" w14:textId="77777777" w:rsidR="003D1076" w:rsidRPr="00581296" w:rsidRDefault="003D1076" w:rsidP="00C5254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</w:t>
            </w:r>
          </w:p>
        </w:tc>
      </w:tr>
      <w:tr w:rsidR="00581296" w:rsidRPr="00581296" w14:paraId="4805748E" w14:textId="77777777" w:rsidTr="00581296">
        <w:trPr>
          <w:trHeight w:hRule="exact" w:val="1173"/>
        </w:trPr>
        <w:tc>
          <w:tcPr>
            <w:tcW w:w="426" w:type="dxa"/>
            <w:shd w:val="clear" w:color="auto" w:fill="FFFFFF"/>
            <w:vAlign w:val="center"/>
          </w:tcPr>
          <w:p w14:paraId="56632FE9" w14:textId="169A6CCB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631D948" w14:textId="3423B917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оборудованные приборами учета холодной воды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31697E9E" w14:textId="2E51563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72B369C" w14:textId="2F7090B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8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0FDAD5E4" w14:textId="1A5CB1B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3,02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594C4FC9" w14:textId="3FF98B5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9,08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F9DC88E" w14:textId="69EC150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323D710" w14:textId="2AF6CFD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629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0FE54BB" w14:textId="2F2AD394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842</w:t>
            </w:r>
          </w:p>
        </w:tc>
      </w:tr>
      <w:tr w:rsidR="00581296" w:rsidRPr="00581296" w14:paraId="1C585AA1" w14:textId="77777777" w:rsidTr="00581296">
        <w:trPr>
          <w:trHeight w:hRule="exact" w:val="930"/>
        </w:trPr>
        <w:tc>
          <w:tcPr>
            <w:tcW w:w="426" w:type="dxa"/>
            <w:shd w:val="clear" w:color="auto" w:fill="auto"/>
            <w:vAlign w:val="center"/>
            <w:hideMark/>
          </w:tcPr>
          <w:p w14:paraId="145557A3" w14:textId="396BAEB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290FB8D8" w14:textId="6C45567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водоразборной колонкой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5B330BE3" w14:textId="6827C0B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505BE000" w14:textId="2C4EA806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0,0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6FAD4659" w14:textId="2CDA9F0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3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570C92E" w14:textId="5F9292F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9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2E2C580" w14:textId="258190A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0BF8688" w14:textId="2768152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4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0E98F0BE" w14:textId="7EA17E8B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12</w:t>
            </w:r>
          </w:p>
        </w:tc>
      </w:tr>
      <w:tr w:rsidR="00581296" w:rsidRPr="00581296" w14:paraId="7B4BE18C" w14:textId="77777777" w:rsidTr="00581296">
        <w:trPr>
          <w:trHeight w:hRule="exact" w:val="2475"/>
        </w:trPr>
        <w:tc>
          <w:tcPr>
            <w:tcW w:w="426" w:type="dxa"/>
            <w:shd w:val="clear" w:color="auto" w:fill="auto"/>
            <w:vAlign w:val="center"/>
          </w:tcPr>
          <w:p w14:paraId="04998F69" w14:textId="224EB2B6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21F561C" w14:textId="40F7D73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без водонагревателей с централизованным холодным водоснабжением и водоотведением, оборудованные раковинами и мойк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7373508" w14:textId="5309044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7BFA4AF8" w14:textId="6297D3B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9,6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4C1B0ED8" w14:textId="6DE9D56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46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45154CF6" w14:textId="6EFE47A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,403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D3640B3" w14:textId="17E4C2E2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55CE9E0" w14:textId="4BF375B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0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884D77E" w14:textId="0784C55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6</w:t>
            </w:r>
          </w:p>
        </w:tc>
      </w:tr>
      <w:tr w:rsidR="00581296" w:rsidRPr="00581296" w14:paraId="6EF61B20" w14:textId="77777777" w:rsidTr="00581296">
        <w:trPr>
          <w:trHeight w:hRule="exact" w:val="3404"/>
        </w:trPr>
        <w:tc>
          <w:tcPr>
            <w:tcW w:w="426" w:type="dxa"/>
            <w:shd w:val="clear" w:color="auto" w:fill="auto"/>
            <w:vAlign w:val="center"/>
          </w:tcPr>
          <w:p w14:paraId="2918C3D4" w14:textId="53C4B08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61D5B2E" w14:textId="4A86935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централизованным холодным водоснабжением, без централизованного водоотведения, оборудованные умывальниками, мойками, унитазами, ваннами длиной 1500 - 1550 мм душ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F3FD246" w14:textId="3F1575B2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6E7283BF" w14:textId="01320AA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7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3A3518B1" w14:textId="18BEC3D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304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22012421" w14:textId="147A096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911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20D3DA0F" w14:textId="2DD9F65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A6143A4" w14:textId="41DA6E5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28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006CF4C0" w14:textId="715634E4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0</w:t>
            </w:r>
          </w:p>
        </w:tc>
      </w:tr>
      <w:tr w:rsidR="00581296" w:rsidRPr="00581296" w14:paraId="7182B49A" w14:textId="77777777" w:rsidTr="00581296">
        <w:trPr>
          <w:trHeight w:hRule="exact" w:val="415"/>
        </w:trPr>
        <w:tc>
          <w:tcPr>
            <w:tcW w:w="426" w:type="dxa"/>
            <w:shd w:val="clear" w:color="auto" w:fill="auto"/>
            <w:vAlign w:val="center"/>
            <w:hideMark/>
          </w:tcPr>
          <w:p w14:paraId="5C12BCDC" w14:textId="4CDE169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5E42DF2" w14:textId="5DAB6BD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олив земельных участк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2DC37794" w14:textId="44E153F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0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ECF3A5D" w14:textId="1A9E8C9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2EFED435" w14:textId="088A6D0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600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011FC79B" w14:textId="39E1DF5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8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B392A53" w14:textId="7C673037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1B1981A8" w14:textId="4548C94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5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3C8FBE42" w14:textId="61CCF36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25</w:t>
            </w:r>
          </w:p>
        </w:tc>
      </w:tr>
      <w:tr w:rsidR="00581296" w:rsidRPr="00581296" w14:paraId="7873A4CF" w14:textId="77777777" w:rsidTr="00581296">
        <w:trPr>
          <w:trHeight w:hRule="exact" w:val="459"/>
        </w:trPr>
        <w:tc>
          <w:tcPr>
            <w:tcW w:w="426" w:type="dxa"/>
            <w:shd w:val="clear" w:color="auto" w:fill="auto"/>
            <w:vAlign w:val="center"/>
            <w:hideMark/>
          </w:tcPr>
          <w:p w14:paraId="5D2824A0" w14:textId="3B2DE24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681201E3" w14:textId="05C5AFC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юджетные организации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15DF53A9" w14:textId="026601A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39926FA" w14:textId="1E5A743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15792196" w14:textId="2CDFDD22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723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630A2605" w14:textId="7D16F3A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169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1761864E" w14:textId="6D34E10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136A14D0" w14:textId="49F624D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9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67AD250F" w14:textId="633FDF0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26</w:t>
            </w:r>
          </w:p>
        </w:tc>
      </w:tr>
      <w:tr w:rsidR="00581296" w:rsidRPr="00581296" w14:paraId="76436FA2" w14:textId="77777777" w:rsidTr="00581296">
        <w:trPr>
          <w:trHeight w:hRule="exact" w:val="438"/>
        </w:trPr>
        <w:tc>
          <w:tcPr>
            <w:tcW w:w="426" w:type="dxa"/>
            <w:shd w:val="clear" w:color="auto" w:fill="auto"/>
            <w:vAlign w:val="center"/>
            <w:hideMark/>
          </w:tcPr>
          <w:p w14:paraId="07869CC7" w14:textId="01F08934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2393045" w14:textId="4CD70F1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рочие потребител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76FDA6D2" w14:textId="50289F2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7BF5CBBC" w14:textId="416F3B44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1F95D878" w14:textId="6439602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422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529E4018" w14:textId="5047ADB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266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1C0DC405" w14:textId="59322E22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5725AB7D" w14:textId="031D37B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28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5B30B2AD" w14:textId="1FEF04C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9</w:t>
            </w:r>
          </w:p>
        </w:tc>
      </w:tr>
      <w:tr w:rsidR="00581296" w:rsidRPr="00581296" w14:paraId="6C1E3565" w14:textId="77777777" w:rsidTr="00581296">
        <w:trPr>
          <w:trHeight w:hRule="exact" w:val="699"/>
        </w:trPr>
        <w:tc>
          <w:tcPr>
            <w:tcW w:w="426" w:type="dxa"/>
            <w:shd w:val="clear" w:color="auto" w:fill="auto"/>
            <w:vAlign w:val="center"/>
          </w:tcPr>
          <w:p w14:paraId="141EA36C" w14:textId="58A6714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702C97" w14:textId="111EF548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епредвиденные расходы (10% от п.1+2+3)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486B8C33" w14:textId="6BB48B7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60EE575E" w14:textId="0856686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329A9EFF" w14:textId="1F24B74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25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70D25B0D" w14:textId="342B2A3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77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0FBE753" w14:textId="11B1537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AE640AE" w14:textId="2BC79BF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6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1E4C31C6" w14:textId="728CE47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32</w:t>
            </w:r>
          </w:p>
        </w:tc>
      </w:tr>
      <w:tr w:rsidR="00581296" w:rsidRPr="00581296" w14:paraId="028055F8" w14:textId="77777777" w:rsidTr="00581296">
        <w:trPr>
          <w:trHeight w:hRule="exact" w:val="850"/>
        </w:trPr>
        <w:tc>
          <w:tcPr>
            <w:tcW w:w="426" w:type="dxa"/>
            <w:shd w:val="clear" w:color="auto" w:fill="auto"/>
            <w:vAlign w:val="center"/>
          </w:tcPr>
          <w:p w14:paraId="5DF353EF" w14:textId="3DA23D4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AE7D58F" w14:textId="3B31324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аружное пожаротуше­ние 1 инцидент с расходом 1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0AF8B1B5" w14:textId="69624267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01C62FAB" w14:textId="799A523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2B1F6E77" w14:textId="52DBCFF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FDD9FAD" w14:textId="3BC9DB2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24439587" w14:textId="49E996C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4FCC2240" w14:textId="5664AE4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654AD2A8" w14:textId="478D74D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,000</w:t>
            </w:r>
          </w:p>
        </w:tc>
      </w:tr>
      <w:tr w:rsidR="00581296" w:rsidRPr="00581296" w14:paraId="0AE0271E" w14:textId="77777777" w:rsidTr="00581296">
        <w:trPr>
          <w:trHeight w:hRule="exact" w:val="849"/>
        </w:trPr>
        <w:tc>
          <w:tcPr>
            <w:tcW w:w="426" w:type="dxa"/>
            <w:shd w:val="clear" w:color="auto" w:fill="auto"/>
            <w:vAlign w:val="center"/>
          </w:tcPr>
          <w:p w14:paraId="106EC3E5" w14:textId="4645724B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5DCF89" w14:textId="07C82533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Внутреннее пожаро­тушение 1 струя по 2,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DEF6CC0" w14:textId="2447CF0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052BBB26" w14:textId="71DCF2B0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79B75986" w14:textId="604900E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09F256C7" w14:textId="19571957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0F7D5C1" w14:textId="3D73D5F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ED00F34" w14:textId="24D682A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7EE3F94E" w14:textId="0335040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500</w:t>
            </w:r>
          </w:p>
        </w:tc>
      </w:tr>
      <w:tr w:rsidR="00581296" w:rsidRPr="00581296" w14:paraId="2BA44554" w14:textId="77777777" w:rsidTr="00581296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54494E17" w14:textId="27F3A455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B4597EF" w14:textId="57C1C16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Итого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7E25B8D" w14:textId="7996A7C5" w:rsidR="00581296" w:rsidRPr="00581296" w:rsidRDefault="001D186B" w:rsidP="005812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5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21DF251D" w14:textId="7D2C3A2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089F8ACD" w14:textId="7F1C943C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02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B9C95F7" w14:textId="06AF0021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30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7132071C" w14:textId="02A4ADC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747AA0B" w14:textId="0E943C2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4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03533EFE" w14:textId="7CE1F21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,980</w:t>
            </w:r>
          </w:p>
        </w:tc>
      </w:tr>
      <w:tr w:rsidR="00581296" w:rsidRPr="00581296" w14:paraId="6D98DB28" w14:textId="77777777" w:rsidTr="00581296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5804840E" w14:textId="705D49F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04AE414" w14:textId="7ED3324B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ез учета пожаротушения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41CA8B0" w14:textId="073D6AAD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2A801E1D" w14:textId="5A32130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100FFE87" w14:textId="0559655A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50A4392A" w14:textId="62C61A2F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1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4731DBF8" w14:textId="64E75EEE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5ED09F85" w14:textId="5CA6CEE6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048496C6" w14:textId="1CA46E39" w:rsidR="00581296" w:rsidRPr="00581296" w:rsidRDefault="00581296" w:rsidP="00581296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80</w:t>
            </w:r>
          </w:p>
        </w:tc>
      </w:tr>
    </w:tbl>
    <w:p w14:paraId="1C1C7456" w14:textId="77777777" w:rsidR="00561A52" w:rsidRPr="00BD0F15" w:rsidRDefault="00561A52" w:rsidP="00561A52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0AA7C2D0" w14:textId="77777777" w:rsidR="00063D47" w:rsidRPr="00BD0F15" w:rsidRDefault="00063D47" w:rsidP="00063D47">
      <w:pPr>
        <w:pStyle w:val="3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Примечание:</w:t>
      </w:r>
    </w:p>
    <w:p w14:paraId="60E9688C" w14:textId="448D65F7" w:rsidR="00063D47" w:rsidRPr="00BD0F15" w:rsidRDefault="00063D47" w:rsidP="00063D47">
      <w:pPr>
        <w:pStyle w:val="3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1.</w:t>
      </w:r>
      <w:r w:rsidRPr="00BD0F15">
        <w:rPr>
          <w:color w:val="000000" w:themeColor="text1"/>
          <w:sz w:val="26"/>
          <w:szCs w:val="26"/>
        </w:rPr>
        <w:tab/>
        <w:t>Коэффициент часовой неравномерности при населении</w:t>
      </w:r>
      <w:r w:rsidR="007925B3" w:rsidRPr="00BD0F15">
        <w:rPr>
          <w:color w:val="000000" w:themeColor="text1"/>
          <w:sz w:val="26"/>
          <w:szCs w:val="26"/>
        </w:rPr>
        <w:t>, получающем услугу,</w:t>
      </w:r>
      <w:r w:rsidRPr="00BD0F15">
        <w:rPr>
          <w:color w:val="000000" w:themeColor="text1"/>
          <w:sz w:val="26"/>
          <w:szCs w:val="26"/>
        </w:rPr>
        <w:t xml:space="preserve"> </w:t>
      </w:r>
      <w:r w:rsidR="000A41A6">
        <w:rPr>
          <w:color w:val="000000" w:themeColor="text1"/>
          <w:sz w:val="26"/>
          <w:szCs w:val="26"/>
        </w:rPr>
        <w:t>595</w:t>
      </w:r>
      <w:r w:rsidRPr="00BD0F15">
        <w:rPr>
          <w:color w:val="000000" w:themeColor="text1"/>
          <w:sz w:val="26"/>
          <w:szCs w:val="26"/>
        </w:rPr>
        <w:t xml:space="preserve"> человек равен R=1,2x</w:t>
      </w:r>
      <w:r w:rsidR="00581296">
        <w:rPr>
          <w:color w:val="000000" w:themeColor="text1"/>
          <w:sz w:val="26"/>
          <w:szCs w:val="26"/>
        </w:rPr>
        <w:t>2,5</w:t>
      </w:r>
      <w:r w:rsidRPr="00BD0F15">
        <w:rPr>
          <w:color w:val="000000" w:themeColor="text1"/>
          <w:sz w:val="26"/>
          <w:szCs w:val="26"/>
        </w:rPr>
        <w:t>=</w:t>
      </w:r>
      <w:r w:rsidR="00581296">
        <w:rPr>
          <w:color w:val="000000" w:themeColor="text1"/>
          <w:sz w:val="26"/>
          <w:szCs w:val="26"/>
        </w:rPr>
        <w:t>3,0</w:t>
      </w:r>
      <w:r w:rsidRPr="00BD0F15">
        <w:rPr>
          <w:color w:val="000000" w:themeColor="text1"/>
          <w:sz w:val="26"/>
          <w:szCs w:val="26"/>
        </w:rPr>
        <w:t>.</w:t>
      </w:r>
    </w:p>
    <w:p w14:paraId="755CAB88" w14:textId="77777777" w:rsidR="00063D47" w:rsidRPr="00BD0F15" w:rsidRDefault="00650C60" w:rsidP="00063D47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2</w:t>
      </w:r>
      <w:r w:rsidR="00063D47" w:rsidRPr="00BD0F15">
        <w:rPr>
          <w:color w:val="000000" w:themeColor="text1"/>
          <w:sz w:val="26"/>
          <w:szCs w:val="26"/>
        </w:rPr>
        <w:t>.</w:t>
      </w:r>
      <w:r w:rsidR="00063D47" w:rsidRPr="00BD0F15">
        <w:rPr>
          <w:color w:val="000000" w:themeColor="text1"/>
          <w:sz w:val="26"/>
          <w:szCs w:val="26"/>
        </w:rPr>
        <w:tab/>
        <w:t>Расход питьевой воды рассчитан при водопотреблении из централизованного источника водоснабжения. Остальное население использует воду из индивидуальных источников.</w:t>
      </w:r>
    </w:p>
    <w:p w14:paraId="7F2D7717" w14:textId="77777777" w:rsidR="00DC1B56" w:rsidRPr="00BD0F15" w:rsidRDefault="00650C60" w:rsidP="00063D47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pacing w:val="0"/>
          <w:sz w:val="26"/>
          <w:szCs w:val="26"/>
        </w:rPr>
      </w:pPr>
      <w:r>
        <w:rPr>
          <w:color w:val="000000" w:themeColor="text1"/>
          <w:sz w:val="26"/>
          <w:szCs w:val="26"/>
        </w:rPr>
        <w:t>3</w:t>
      </w:r>
      <w:r w:rsidR="00DC1B56" w:rsidRPr="00BD0F15">
        <w:rPr>
          <w:color w:val="000000" w:themeColor="text1"/>
          <w:sz w:val="26"/>
          <w:szCs w:val="26"/>
        </w:rPr>
        <w:t>.</w:t>
      </w:r>
      <w:r w:rsidR="00DC1B56" w:rsidRPr="00BD0F15">
        <w:rPr>
          <w:color w:val="000000" w:themeColor="text1"/>
          <w:sz w:val="26"/>
          <w:szCs w:val="26"/>
        </w:rPr>
        <w:tab/>
      </w:r>
      <w:r w:rsidR="00DC1B56" w:rsidRPr="00BD0F15">
        <w:rPr>
          <w:color w:val="000000" w:themeColor="text1"/>
          <w:spacing w:val="0"/>
          <w:sz w:val="26"/>
          <w:szCs w:val="26"/>
        </w:rPr>
        <w:t xml:space="preserve">Расход воды объектов, предполагаемых к подключению к централизованной системе водоснабжения </w:t>
      </w:r>
      <w:r>
        <w:rPr>
          <w:color w:val="000000" w:themeColor="text1"/>
          <w:spacing w:val="0"/>
          <w:sz w:val="26"/>
          <w:szCs w:val="26"/>
        </w:rPr>
        <w:t>муниципального округа</w:t>
      </w:r>
      <w:r w:rsidR="00DC1B56" w:rsidRPr="00BD0F15">
        <w:rPr>
          <w:color w:val="000000" w:themeColor="text1"/>
          <w:spacing w:val="0"/>
          <w:sz w:val="26"/>
          <w:szCs w:val="26"/>
        </w:rPr>
        <w:t>, учтены в графе «непредвиденные расходы».</w:t>
      </w:r>
    </w:p>
    <w:p w14:paraId="0E3EA2C5" w14:textId="0264991A" w:rsidR="00103A47" w:rsidRPr="00BD0F15" w:rsidRDefault="00103A47" w:rsidP="00E4772B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Расчет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E4772B" w:rsidRPr="00BD0F15">
        <w:rPr>
          <w:color w:val="000000" w:themeColor="text1"/>
          <w:sz w:val="26"/>
          <w:szCs w:val="26"/>
        </w:rPr>
        <w:t xml:space="preserve"> на расчетный период</w:t>
      </w:r>
      <w:r w:rsidRPr="00BD0F15">
        <w:rPr>
          <w:color w:val="000000" w:themeColor="text1"/>
          <w:sz w:val="26"/>
          <w:szCs w:val="26"/>
        </w:rPr>
        <w:t xml:space="preserve"> представлен в таблице </w:t>
      </w:r>
      <w:r w:rsidR="001D186B">
        <w:rPr>
          <w:color w:val="000000" w:themeColor="text1"/>
          <w:sz w:val="26"/>
          <w:szCs w:val="26"/>
        </w:rPr>
        <w:t>9</w:t>
      </w:r>
      <w:r w:rsidRPr="00BD0F15">
        <w:rPr>
          <w:color w:val="000000" w:themeColor="text1"/>
          <w:sz w:val="26"/>
          <w:szCs w:val="26"/>
        </w:rPr>
        <w:t>.</w:t>
      </w:r>
    </w:p>
    <w:p w14:paraId="13F72B52" w14:textId="77777777" w:rsidR="00924FB9" w:rsidRDefault="00924FB9" w:rsidP="00103A47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0C45B4C5" w14:textId="314BA458" w:rsidR="00103A47" w:rsidRPr="00924FB9" w:rsidRDefault="00103A47" w:rsidP="00103A47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924FB9">
        <w:rPr>
          <w:color w:val="000000" w:themeColor="text1"/>
          <w:sz w:val="26"/>
          <w:szCs w:val="26"/>
        </w:rPr>
        <w:t xml:space="preserve">Таблица </w:t>
      </w:r>
      <w:r w:rsidR="001D186B">
        <w:rPr>
          <w:color w:val="000000" w:themeColor="text1"/>
          <w:sz w:val="26"/>
          <w:szCs w:val="26"/>
        </w:rPr>
        <w:t>9</w:t>
      </w:r>
    </w:p>
    <w:p w14:paraId="6934A415" w14:textId="77777777" w:rsidR="00924FB9" w:rsidRDefault="00924FB9" w:rsidP="00103A4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383B4DB6" w14:textId="77777777" w:rsidR="001D186B" w:rsidRDefault="00103A47" w:rsidP="00103A4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 w:rsidRPr="00924FB9">
        <w:rPr>
          <w:color w:val="000000" w:themeColor="text1"/>
          <w:sz w:val="26"/>
          <w:szCs w:val="26"/>
        </w:rPr>
        <w:t xml:space="preserve">Расчет водопотребле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2387B483" w14:textId="56210519" w:rsidR="00103A47" w:rsidRPr="00924FB9" w:rsidRDefault="00CA0164" w:rsidP="00103A4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  <w:r w:rsidR="00E4772B" w:rsidRPr="00924FB9">
        <w:rPr>
          <w:color w:val="000000" w:themeColor="text1"/>
          <w:sz w:val="26"/>
          <w:szCs w:val="26"/>
        </w:rPr>
        <w:t xml:space="preserve"> на расчетный период</w:t>
      </w:r>
    </w:p>
    <w:tbl>
      <w:tblPr>
        <w:tblW w:w="10005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26"/>
        <w:gridCol w:w="2835"/>
        <w:gridCol w:w="904"/>
        <w:gridCol w:w="1175"/>
        <w:gridCol w:w="1060"/>
        <w:gridCol w:w="971"/>
        <w:gridCol w:w="925"/>
        <w:gridCol w:w="850"/>
        <w:gridCol w:w="859"/>
      </w:tblGrid>
      <w:tr w:rsidR="001D186B" w:rsidRPr="00581296" w14:paraId="02CC5761" w14:textId="77777777" w:rsidTr="00A94C80">
        <w:trPr>
          <w:trHeight w:hRule="exact" w:val="1422"/>
        </w:trPr>
        <w:tc>
          <w:tcPr>
            <w:tcW w:w="426" w:type="dxa"/>
            <w:shd w:val="clear" w:color="auto" w:fill="FFFFFF"/>
            <w:vAlign w:val="center"/>
            <w:hideMark/>
          </w:tcPr>
          <w:p w14:paraId="65D9299B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71E0F07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именование</w:t>
            </w:r>
          </w:p>
          <w:p w14:paraId="373352B7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потребителя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46F901C9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сел чел., (гол. скота, кв.м)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59C6448D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орма водопотребления,</w:t>
            </w:r>
          </w:p>
          <w:p w14:paraId="2640A878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ут/чел.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198BD5DE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редне суточный ход 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24986A0F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06299513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уточный</w:t>
            </w:r>
          </w:p>
          <w:p w14:paraId="0448A24B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7186C70C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25" w:type="dxa"/>
            <w:shd w:val="clear" w:color="auto" w:fill="auto"/>
            <w:vAlign w:val="center"/>
            <w:hideMark/>
          </w:tcPr>
          <w:p w14:paraId="5A8F1337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Коэф-т Часовой</w:t>
            </w:r>
          </w:p>
          <w:p w14:paraId="3DE10890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еравномерности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7D123F25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400D6F8B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часовой</w:t>
            </w:r>
          </w:p>
          <w:p w14:paraId="5E7D0022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7C7B13FB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час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18BA7926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чет</w:t>
            </w:r>
          </w:p>
          <w:p w14:paraId="44C66F1C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ек.</w:t>
            </w:r>
          </w:p>
          <w:p w14:paraId="0BA169E1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,</w:t>
            </w:r>
          </w:p>
          <w:p w14:paraId="4A679502" w14:textId="77777777" w:rsidR="001D186B" w:rsidRPr="00581296" w:rsidRDefault="001D186B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</w:t>
            </w:r>
          </w:p>
        </w:tc>
      </w:tr>
      <w:tr w:rsidR="001D186B" w:rsidRPr="00581296" w14:paraId="5F631DDF" w14:textId="77777777" w:rsidTr="00A94C80">
        <w:trPr>
          <w:trHeight w:hRule="exact" w:val="1173"/>
        </w:trPr>
        <w:tc>
          <w:tcPr>
            <w:tcW w:w="426" w:type="dxa"/>
            <w:shd w:val="clear" w:color="auto" w:fill="FFFFFF"/>
            <w:vAlign w:val="center"/>
          </w:tcPr>
          <w:p w14:paraId="7440DC0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74711A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оборудованные приборами учета холодной воды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7C7D1B4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668CEE2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8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479A1DC6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3,02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7E74FE35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9,08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694929D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6D62CC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629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181108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842</w:t>
            </w:r>
          </w:p>
        </w:tc>
      </w:tr>
      <w:tr w:rsidR="001D186B" w:rsidRPr="00581296" w14:paraId="5962EE24" w14:textId="77777777" w:rsidTr="00A94C80">
        <w:trPr>
          <w:trHeight w:hRule="exact" w:val="930"/>
        </w:trPr>
        <w:tc>
          <w:tcPr>
            <w:tcW w:w="426" w:type="dxa"/>
            <w:shd w:val="clear" w:color="auto" w:fill="auto"/>
            <w:vAlign w:val="center"/>
            <w:hideMark/>
          </w:tcPr>
          <w:p w14:paraId="787DDB4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0F517EB9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водоразборной колонкой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4477298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2A81850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0,0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45D9149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3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33F8B84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9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67C2758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A24826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4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5AC987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12</w:t>
            </w:r>
          </w:p>
        </w:tc>
      </w:tr>
      <w:tr w:rsidR="001D186B" w:rsidRPr="00581296" w14:paraId="151A495E" w14:textId="77777777" w:rsidTr="00A94C80">
        <w:trPr>
          <w:trHeight w:hRule="exact" w:val="2475"/>
        </w:trPr>
        <w:tc>
          <w:tcPr>
            <w:tcW w:w="426" w:type="dxa"/>
            <w:shd w:val="clear" w:color="auto" w:fill="auto"/>
            <w:vAlign w:val="center"/>
          </w:tcPr>
          <w:p w14:paraId="4356C926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36F8A1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без водонагревателей с централизованным холодным водоснабжением и водоотведением, оборудованные раковинами и мойк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912C6D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0063F304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9,6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156E950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46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4E59013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,403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478FAB7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DB1F18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0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E8AFD0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6</w:t>
            </w:r>
          </w:p>
        </w:tc>
      </w:tr>
      <w:tr w:rsidR="001D186B" w:rsidRPr="00581296" w14:paraId="7ECD6607" w14:textId="77777777" w:rsidTr="00A94C80">
        <w:trPr>
          <w:trHeight w:hRule="exact" w:val="3404"/>
        </w:trPr>
        <w:tc>
          <w:tcPr>
            <w:tcW w:w="426" w:type="dxa"/>
            <w:shd w:val="clear" w:color="auto" w:fill="auto"/>
            <w:vAlign w:val="center"/>
          </w:tcPr>
          <w:p w14:paraId="2C7D61B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lastRenderedPageBreak/>
              <w:t>4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11B20D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централизованным холодным водоснабжением, без централизованного водоотведения, оборудованные умывальниками, мойками, унитазами, ваннами длиной 1500 - 1550 мм душ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68C6E29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0F0A86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7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1B7A666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304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41B7E446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911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46BD1D4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0183FEC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28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1D591D7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0</w:t>
            </w:r>
          </w:p>
        </w:tc>
      </w:tr>
      <w:tr w:rsidR="001D186B" w:rsidRPr="00581296" w14:paraId="7AA286F8" w14:textId="77777777" w:rsidTr="00A94C80">
        <w:trPr>
          <w:trHeight w:hRule="exact" w:val="415"/>
        </w:trPr>
        <w:tc>
          <w:tcPr>
            <w:tcW w:w="426" w:type="dxa"/>
            <w:shd w:val="clear" w:color="auto" w:fill="auto"/>
            <w:vAlign w:val="center"/>
            <w:hideMark/>
          </w:tcPr>
          <w:p w14:paraId="28D0130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176D06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олив земельных участк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624F519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0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62DBB47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21A656A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600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0556107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8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1C284F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2E74BCF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5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4F83495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25</w:t>
            </w:r>
          </w:p>
        </w:tc>
      </w:tr>
      <w:tr w:rsidR="001D186B" w:rsidRPr="00581296" w14:paraId="7CF65E53" w14:textId="77777777" w:rsidTr="00A94C80">
        <w:trPr>
          <w:trHeight w:hRule="exact" w:val="459"/>
        </w:trPr>
        <w:tc>
          <w:tcPr>
            <w:tcW w:w="426" w:type="dxa"/>
            <w:shd w:val="clear" w:color="auto" w:fill="auto"/>
            <w:vAlign w:val="center"/>
            <w:hideMark/>
          </w:tcPr>
          <w:p w14:paraId="4820C08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2B87766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юджетные организации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06D71CF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057E589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5B19692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723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78E4D8C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169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7E5C7C84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3D21BF7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9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52BB77F9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26</w:t>
            </w:r>
          </w:p>
        </w:tc>
      </w:tr>
      <w:tr w:rsidR="001D186B" w:rsidRPr="00581296" w14:paraId="53B26B2E" w14:textId="77777777" w:rsidTr="00A94C80">
        <w:trPr>
          <w:trHeight w:hRule="exact" w:val="438"/>
        </w:trPr>
        <w:tc>
          <w:tcPr>
            <w:tcW w:w="426" w:type="dxa"/>
            <w:shd w:val="clear" w:color="auto" w:fill="auto"/>
            <w:vAlign w:val="center"/>
            <w:hideMark/>
          </w:tcPr>
          <w:p w14:paraId="128D9250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C32B9C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рочие потребител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210E531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D96C25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5BA98E44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422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12C3B5A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266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791D61B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7739DE2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28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020D4F9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9</w:t>
            </w:r>
          </w:p>
        </w:tc>
      </w:tr>
      <w:tr w:rsidR="001D186B" w:rsidRPr="00581296" w14:paraId="57E5FED5" w14:textId="77777777" w:rsidTr="00A94C80">
        <w:trPr>
          <w:trHeight w:hRule="exact" w:val="699"/>
        </w:trPr>
        <w:tc>
          <w:tcPr>
            <w:tcW w:w="426" w:type="dxa"/>
            <w:shd w:val="clear" w:color="auto" w:fill="auto"/>
            <w:vAlign w:val="center"/>
          </w:tcPr>
          <w:p w14:paraId="7EC6A71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604227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епредвиденные расходы (10% от п.1+2+3)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07AB59FF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53A83D8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784DAFE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25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5762D3F0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77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05698AE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D02D5A0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6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30CA31D1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32</w:t>
            </w:r>
          </w:p>
        </w:tc>
      </w:tr>
      <w:tr w:rsidR="001D186B" w:rsidRPr="00581296" w14:paraId="30384B87" w14:textId="77777777" w:rsidTr="00A94C80">
        <w:trPr>
          <w:trHeight w:hRule="exact" w:val="850"/>
        </w:trPr>
        <w:tc>
          <w:tcPr>
            <w:tcW w:w="426" w:type="dxa"/>
            <w:shd w:val="clear" w:color="auto" w:fill="auto"/>
            <w:vAlign w:val="center"/>
          </w:tcPr>
          <w:p w14:paraId="2D6E1E6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9113E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аружное пожаротуше­ние 1 инцидент с расходом 1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7CB597D9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5D8F67A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61893DD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915A9A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7F1A825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370774E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341BF950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,000</w:t>
            </w:r>
          </w:p>
        </w:tc>
      </w:tr>
      <w:tr w:rsidR="001D186B" w:rsidRPr="00581296" w14:paraId="01EDF48E" w14:textId="77777777" w:rsidTr="00A94C80">
        <w:trPr>
          <w:trHeight w:hRule="exact" w:val="849"/>
        </w:trPr>
        <w:tc>
          <w:tcPr>
            <w:tcW w:w="426" w:type="dxa"/>
            <w:shd w:val="clear" w:color="auto" w:fill="auto"/>
            <w:vAlign w:val="center"/>
          </w:tcPr>
          <w:p w14:paraId="7AB64F3C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F0A9ECB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Внутреннее пожаро­тушение 1 струя по 2,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57A9E1A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1C10027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2D3A8F54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3A99610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292C4FB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3FBEBB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128E8E1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500</w:t>
            </w:r>
          </w:p>
        </w:tc>
      </w:tr>
      <w:tr w:rsidR="001D186B" w:rsidRPr="00581296" w14:paraId="088B153F" w14:textId="77777777" w:rsidTr="00A94C80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20CBAA2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04B6759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Итого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27C88F42" w14:textId="649EBEDD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5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542CAD3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50FE19C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02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3F30D33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30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4F23EDF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306C5E9E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4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487696FC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,980</w:t>
            </w:r>
          </w:p>
        </w:tc>
      </w:tr>
      <w:tr w:rsidR="001D186B" w:rsidRPr="00581296" w14:paraId="65580CE1" w14:textId="77777777" w:rsidTr="00A94C80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5ABAC13D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994399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ез учета пожаротушения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6716BE8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5845834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7DC9955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39729840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1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7C4795E7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614ECA22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26AD6713" w14:textId="77777777" w:rsidR="001D186B" w:rsidRPr="00581296" w:rsidRDefault="001D186B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80</w:t>
            </w:r>
          </w:p>
        </w:tc>
      </w:tr>
    </w:tbl>
    <w:p w14:paraId="7AE847DB" w14:textId="77777777" w:rsidR="008F646A" w:rsidRPr="00BD0F15" w:rsidRDefault="008F646A" w:rsidP="00063D47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3C19A634" w14:textId="77777777" w:rsidR="00924FB9" w:rsidRDefault="00924FB9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3F09E64B" w14:textId="77777777" w:rsidR="00CE1E52" w:rsidRPr="00BD0F15" w:rsidRDefault="00CE1E52" w:rsidP="00431B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lastRenderedPageBreak/>
        <w:t>Часть 3.</w:t>
      </w:r>
      <w:r w:rsidRPr="00BD0F15">
        <w:rPr>
          <w:b/>
          <w:color w:val="000000" w:themeColor="text1"/>
          <w:sz w:val="26"/>
          <w:szCs w:val="26"/>
        </w:rPr>
        <w:tab/>
        <w:t>Сведения о</w:t>
      </w:r>
      <w:r w:rsidR="00441339" w:rsidRPr="00BD0F15">
        <w:rPr>
          <w:b/>
          <w:color w:val="000000" w:themeColor="text1"/>
          <w:sz w:val="26"/>
          <w:szCs w:val="26"/>
        </w:rPr>
        <w:t xml:space="preserve"> фактическом</w:t>
      </w:r>
      <w:r w:rsidRPr="00BD0F15">
        <w:rPr>
          <w:b/>
          <w:color w:val="000000" w:themeColor="text1"/>
          <w:sz w:val="26"/>
          <w:szCs w:val="26"/>
        </w:rPr>
        <w:t xml:space="preserve"> потреблении населением питьевой воды исходя из статистических и расчетных данных и сведений о действующих нормативах потребления коммунальных услуг</w:t>
      </w:r>
    </w:p>
    <w:p w14:paraId="79D49712" w14:textId="77777777" w:rsidR="00431BFB" w:rsidRPr="00BD0F15" w:rsidRDefault="00431BFB" w:rsidP="00431B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6BB486D8" w14:textId="3C050E17" w:rsidR="00CE1E52" w:rsidRPr="00BD0F15" w:rsidRDefault="00CE1E52" w:rsidP="00431BFB">
      <w:pPr>
        <w:pStyle w:val="3"/>
        <w:shd w:val="clear" w:color="auto" w:fill="auto"/>
        <w:spacing w:after="0" w:line="312" w:lineRule="auto"/>
        <w:ind w:right="2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Расчётная</w:t>
      </w:r>
      <w:r w:rsidR="009C3231" w:rsidRPr="00BD0F15">
        <w:rPr>
          <w:color w:val="000000" w:themeColor="text1"/>
          <w:sz w:val="26"/>
          <w:szCs w:val="26"/>
        </w:rPr>
        <w:t xml:space="preserve"> и фактическая</w:t>
      </w:r>
      <w:r w:rsidRPr="00BD0F15">
        <w:rPr>
          <w:color w:val="000000" w:themeColor="text1"/>
          <w:sz w:val="26"/>
          <w:szCs w:val="26"/>
        </w:rPr>
        <w:t xml:space="preserve"> потребность в питьевой воде </w:t>
      </w:r>
      <w:r w:rsidR="0039302D" w:rsidRPr="00BD0F15">
        <w:rPr>
          <w:color w:val="000000" w:themeColor="text1"/>
          <w:sz w:val="26"/>
          <w:szCs w:val="26"/>
        </w:rPr>
        <w:t xml:space="preserve">представлена в таблице </w:t>
      </w:r>
      <w:r w:rsidR="001D186B">
        <w:rPr>
          <w:color w:val="000000" w:themeColor="text1"/>
          <w:sz w:val="26"/>
          <w:szCs w:val="26"/>
        </w:rPr>
        <w:t>10</w:t>
      </w:r>
      <w:r w:rsidR="0039302D" w:rsidRPr="00BD0F15">
        <w:rPr>
          <w:color w:val="000000" w:themeColor="text1"/>
          <w:sz w:val="26"/>
          <w:szCs w:val="26"/>
        </w:rPr>
        <w:t>.</w:t>
      </w:r>
    </w:p>
    <w:p w14:paraId="07A60FAC" w14:textId="77777777" w:rsidR="00924FB9" w:rsidRDefault="00924FB9" w:rsidP="0062134A">
      <w:pPr>
        <w:pStyle w:val="3"/>
        <w:shd w:val="clear" w:color="auto" w:fill="auto"/>
        <w:spacing w:after="0" w:line="312" w:lineRule="auto"/>
        <w:ind w:right="23" w:firstLine="709"/>
        <w:jc w:val="right"/>
        <w:rPr>
          <w:color w:val="000000" w:themeColor="text1"/>
          <w:sz w:val="26"/>
          <w:szCs w:val="26"/>
        </w:rPr>
      </w:pPr>
    </w:p>
    <w:p w14:paraId="08B3EF10" w14:textId="7C7A101A" w:rsidR="009C3231" w:rsidRPr="00BD0F15" w:rsidRDefault="007C5570" w:rsidP="0062134A">
      <w:pPr>
        <w:pStyle w:val="3"/>
        <w:shd w:val="clear" w:color="auto" w:fill="auto"/>
        <w:spacing w:after="0" w:line="312" w:lineRule="auto"/>
        <w:ind w:right="23"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Таблица </w:t>
      </w:r>
      <w:r w:rsidR="001D186B">
        <w:rPr>
          <w:color w:val="000000" w:themeColor="text1"/>
          <w:sz w:val="26"/>
          <w:szCs w:val="26"/>
        </w:rPr>
        <w:t>10</w:t>
      </w:r>
    </w:p>
    <w:p w14:paraId="79E6E76A" w14:textId="77777777" w:rsidR="0062134A" w:rsidRDefault="0062134A" w:rsidP="0062134A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  <w:bookmarkStart w:id="4" w:name="bookmark7"/>
    </w:p>
    <w:p w14:paraId="2A48CCF6" w14:textId="77777777" w:rsidR="00431BFB" w:rsidRPr="0020676A" w:rsidRDefault="007C5570" w:rsidP="0062134A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  <w:r w:rsidRPr="0020676A">
        <w:rPr>
          <w:color w:val="000000" w:themeColor="text1"/>
          <w:sz w:val="26"/>
          <w:szCs w:val="26"/>
        </w:rPr>
        <w:t>Расчётная и фактическая потребность в питьевой воде</w:t>
      </w:r>
      <w:r w:rsidR="005F199E" w:rsidRPr="0020676A">
        <w:rPr>
          <w:color w:val="000000" w:themeColor="text1"/>
          <w:sz w:val="26"/>
          <w:szCs w:val="26"/>
        </w:rPr>
        <w:t xml:space="preserve"> по группе потребителей "Население"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9"/>
        <w:gridCol w:w="2902"/>
        <w:gridCol w:w="1666"/>
        <w:gridCol w:w="1641"/>
        <w:gridCol w:w="1680"/>
        <w:gridCol w:w="1680"/>
      </w:tblGrid>
      <w:tr w:rsidR="00FF6DFE" w:rsidRPr="0020676A" w14:paraId="5E6ADD3C" w14:textId="77777777" w:rsidTr="00E62920">
        <w:tc>
          <w:tcPr>
            <w:tcW w:w="569" w:type="dxa"/>
          </w:tcPr>
          <w:p w14:paraId="45EBD228" w14:textId="77777777" w:rsidR="00E12D05" w:rsidRPr="0020676A" w:rsidRDefault="00E12D05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№</w:t>
            </w:r>
          </w:p>
          <w:p w14:paraId="02EA2BBE" w14:textId="77777777" w:rsidR="00E12D05" w:rsidRPr="0020676A" w:rsidRDefault="00E12D05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п/п</w:t>
            </w:r>
          </w:p>
        </w:tc>
        <w:tc>
          <w:tcPr>
            <w:tcW w:w="2902" w:type="dxa"/>
            <w:vAlign w:val="center"/>
          </w:tcPr>
          <w:p w14:paraId="6C9CB804" w14:textId="77777777" w:rsidR="00E12D05" w:rsidRPr="0020676A" w:rsidRDefault="00E12D05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Степень благоустройства</w:t>
            </w:r>
          </w:p>
        </w:tc>
        <w:tc>
          <w:tcPr>
            <w:tcW w:w="1666" w:type="dxa"/>
          </w:tcPr>
          <w:p w14:paraId="534C60CC" w14:textId="77777777" w:rsidR="00E12D05" w:rsidRPr="0020676A" w:rsidRDefault="00E12D05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Численность населения, получающего услугу</w:t>
            </w:r>
          </w:p>
        </w:tc>
        <w:tc>
          <w:tcPr>
            <w:tcW w:w="1641" w:type="dxa"/>
          </w:tcPr>
          <w:p w14:paraId="342A5FE1" w14:textId="77777777" w:rsidR="00E12D05" w:rsidRPr="0020676A" w:rsidRDefault="00E12D05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 xml:space="preserve">Норматив </w:t>
            </w:r>
            <w:r w:rsidR="00FF6DFE" w:rsidRPr="0020676A">
              <w:rPr>
                <w:color w:val="000000" w:themeColor="text1"/>
                <w:sz w:val="24"/>
                <w:szCs w:val="24"/>
              </w:rPr>
              <w:t>потребления на человека в месяц</w:t>
            </w:r>
          </w:p>
        </w:tc>
        <w:tc>
          <w:tcPr>
            <w:tcW w:w="1680" w:type="dxa"/>
          </w:tcPr>
          <w:p w14:paraId="58AD188C" w14:textId="77777777" w:rsidR="00E12D05" w:rsidRPr="0020676A" w:rsidRDefault="00FF6DFE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Потребление по нормативу, тыс.куб.м/год</w:t>
            </w:r>
          </w:p>
        </w:tc>
        <w:tc>
          <w:tcPr>
            <w:tcW w:w="1680" w:type="dxa"/>
          </w:tcPr>
          <w:p w14:paraId="03939C96" w14:textId="77777777" w:rsidR="00E12D05" w:rsidRPr="0020676A" w:rsidRDefault="00FF6DFE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Фактическое потребление за 20</w:t>
            </w:r>
            <w:r w:rsidR="0020676A" w:rsidRPr="0020676A">
              <w:rPr>
                <w:color w:val="000000" w:themeColor="text1"/>
                <w:sz w:val="24"/>
                <w:szCs w:val="24"/>
              </w:rPr>
              <w:t>21</w:t>
            </w:r>
            <w:r w:rsidRPr="0020676A">
              <w:rPr>
                <w:color w:val="000000" w:themeColor="text1"/>
                <w:sz w:val="24"/>
                <w:szCs w:val="24"/>
              </w:rPr>
              <w:t xml:space="preserve"> год,</w:t>
            </w:r>
          </w:p>
          <w:p w14:paraId="50EAE548" w14:textId="77777777" w:rsidR="00FF6DFE" w:rsidRPr="0020676A" w:rsidRDefault="00FF6DFE" w:rsidP="00E12D05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тыс.куб.м/год</w:t>
            </w:r>
          </w:p>
        </w:tc>
      </w:tr>
      <w:tr w:rsidR="001D186B" w:rsidRPr="000411E0" w14:paraId="27AAA4DE" w14:textId="77777777" w:rsidTr="0020676A">
        <w:tc>
          <w:tcPr>
            <w:tcW w:w="569" w:type="dxa"/>
            <w:vAlign w:val="center"/>
          </w:tcPr>
          <w:p w14:paraId="44B63E15" w14:textId="77777777" w:rsidR="001D186B" w:rsidRPr="0020676A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20676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02" w:type="dxa"/>
            <w:vAlign w:val="center"/>
          </w:tcPr>
          <w:p w14:paraId="1E788C10" w14:textId="057D6F17" w:rsidR="001D186B" w:rsidRPr="0020676A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оборудованные приборами учета холодной воды</w:t>
            </w:r>
          </w:p>
        </w:tc>
        <w:tc>
          <w:tcPr>
            <w:tcW w:w="1666" w:type="dxa"/>
            <w:vAlign w:val="center"/>
          </w:tcPr>
          <w:p w14:paraId="11A212E3" w14:textId="0E81D160" w:rsidR="001D186B" w:rsidRPr="0020676A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0</w:t>
            </w:r>
          </w:p>
        </w:tc>
        <w:tc>
          <w:tcPr>
            <w:tcW w:w="1641" w:type="dxa"/>
            <w:vAlign w:val="center"/>
          </w:tcPr>
          <w:p w14:paraId="11BB5679" w14:textId="77777777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Не установлен</w:t>
            </w:r>
          </w:p>
        </w:tc>
        <w:tc>
          <w:tcPr>
            <w:tcW w:w="1680" w:type="dxa"/>
            <w:vAlign w:val="center"/>
          </w:tcPr>
          <w:p w14:paraId="5AF128C9" w14:textId="77777777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20676A">
              <w:rPr>
                <w:color w:val="000000" w:themeColor="text1"/>
                <w:sz w:val="24"/>
                <w:szCs w:val="24"/>
              </w:rPr>
              <w:t>Нет</w:t>
            </w:r>
          </w:p>
        </w:tc>
        <w:tc>
          <w:tcPr>
            <w:tcW w:w="1680" w:type="dxa"/>
            <w:vAlign w:val="center"/>
          </w:tcPr>
          <w:p w14:paraId="70B69623" w14:textId="62693392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9,362</w:t>
            </w:r>
          </w:p>
        </w:tc>
      </w:tr>
      <w:tr w:rsidR="001D186B" w:rsidRPr="000411E0" w14:paraId="3B3FDDAD" w14:textId="77777777" w:rsidTr="0020676A">
        <w:tc>
          <w:tcPr>
            <w:tcW w:w="569" w:type="dxa"/>
            <w:vAlign w:val="center"/>
          </w:tcPr>
          <w:p w14:paraId="58839EB5" w14:textId="77777777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EA02C9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02" w:type="dxa"/>
            <w:vAlign w:val="center"/>
          </w:tcPr>
          <w:p w14:paraId="4C6C5939" w14:textId="2663635B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водоразборной колонкой</w:t>
            </w:r>
          </w:p>
        </w:tc>
        <w:tc>
          <w:tcPr>
            <w:tcW w:w="1666" w:type="dxa"/>
            <w:vAlign w:val="center"/>
          </w:tcPr>
          <w:p w14:paraId="73A7C6E1" w14:textId="41D201B0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641" w:type="dxa"/>
            <w:vAlign w:val="center"/>
          </w:tcPr>
          <w:p w14:paraId="0685AA84" w14:textId="77777777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,91</w:t>
            </w:r>
          </w:p>
        </w:tc>
        <w:tc>
          <w:tcPr>
            <w:tcW w:w="1680" w:type="dxa"/>
            <w:vAlign w:val="center"/>
          </w:tcPr>
          <w:p w14:paraId="50EB3855" w14:textId="7D427CA1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,120</w:t>
            </w:r>
          </w:p>
        </w:tc>
        <w:tc>
          <w:tcPr>
            <w:tcW w:w="1680" w:type="dxa"/>
            <w:vAlign w:val="center"/>
          </w:tcPr>
          <w:p w14:paraId="6ADCFF6D" w14:textId="2441E8F5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,120</w:t>
            </w:r>
          </w:p>
        </w:tc>
      </w:tr>
      <w:tr w:rsidR="001D186B" w:rsidRPr="000411E0" w14:paraId="06611338" w14:textId="77777777" w:rsidTr="0020676A">
        <w:tc>
          <w:tcPr>
            <w:tcW w:w="569" w:type="dxa"/>
            <w:vAlign w:val="center"/>
          </w:tcPr>
          <w:p w14:paraId="1C28110A" w14:textId="77777777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EA02C9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02" w:type="dxa"/>
            <w:vAlign w:val="center"/>
          </w:tcPr>
          <w:p w14:paraId="48226248" w14:textId="3F91E3B8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без водонагревателей с централизованным холодным водоснабжением и водоотведением, оборудованные раковинами и мойками</w:t>
            </w:r>
          </w:p>
        </w:tc>
        <w:tc>
          <w:tcPr>
            <w:tcW w:w="1666" w:type="dxa"/>
            <w:vAlign w:val="center"/>
          </w:tcPr>
          <w:p w14:paraId="6A214017" w14:textId="7425E090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641" w:type="dxa"/>
            <w:vAlign w:val="center"/>
          </w:tcPr>
          <w:p w14:paraId="18A4ADB1" w14:textId="77777777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,388</w:t>
            </w:r>
          </w:p>
        </w:tc>
        <w:tc>
          <w:tcPr>
            <w:tcW w:w="1680" w:type="dxa"/>
            <w:vAlign w:val="center"/>
          </w:tcPr>
          <w:p w14:paraId="00A81208" w14:textId="1AE7A435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,888</w:t>
            </w:r>
          </w:p>
        </w:tc>
        <w:tc>
          <w:tcPr>
            <w:tcW w:w="1680" w:type="dxa"/>
            <w:vAlign w:val="center"/>
          </w:tcPr>
          <w:p w14:paraId="4AC86F42" w14:textId="22AAF04E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,888</w:t>
            </w:r>
          </w:p>
        </w:tc>
      </w:tr>
      <w:tr w:rsidR="001D186B" w:rsidRPr="000411E0" w14:paraId="6985D1F4" w14:textId="77777777" w:rsidTr="0020676A">
        <w:tc>
          <w:tcPr>
            <w:tcW w:w="569" w:type="dxa"/>
            <w:vAlign w:val="center"/>
          </w:tcPr>
          <w:p w14:paraId="6D8B99FF" w14:textId="49ECB9B5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902" w:type="dxa"/>
            <w:vAlign w:val="center"/>
          </w:tcPr>
          <w:p w14:paraId="1F9FCBEB" w14:textId="5E6C78CD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централизованным холодным водоснабжением, без централизованного водоотведения, оборудованные умывальниками, мойками, унитазами, ваннами длиной 1500 - 1550 мм душами</w:t>
            </w:r>
          </w:p>
        </w:tc>
        <w:tc>
          <w:tcPr>
            <w:tcW w:w="1666" w:type="dxa"/>
            <w:vAlign w:val="center"/>
          </w:tcPr>
          <w:p w14:paraId="505EA8A6" w14:textId="35FB5B74" w:rsidR="001D186B" w:rsidRPr="00EA02C9" w:rsidRDefault="001D186B" w:rsidP="001D186B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641" w:type="dxa"/>
            <w:vAlign w:val="center"/>
          </w:tcPr>
          <w:p w14:paraId="5A78BD92" w14:textId="77777777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5,316</w:t>
            </w:r>
          </w:p>
        </w:tc>
        <w:tc>
          <w:tcPr>
            <w:tcW w:w="1680" w:type="dxa"/>
            <w:vAlign w:val="center"/>
          </w:tcPr>
          <w:p w14:paraId="650D7F00" w14:textId="1052E2F3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,829</w:t>
            </w:r>
          </w:p>
        </w:tc>
        <w:tc>
          <w:tcPr>
            <w:tcW w:w="1680" w:type="dxa"/>
            <w:vAlign w:val="center"/>
          </w:tcPr>
          <w:p w14:paraId="51CE1198" w14:textId="6FAA7DA6" w:rsidR="001D186B" w:rsidRPr="0020676A" w:rsidRDefault="001D186B" w:rsidP="001D186B">
            <w:pPr>
              <w:pStyle w:val="3"/>
              <w:shd w:val="clear" w:color="auto" w:fill="auto"/>
              <w:spacing w:after="0" w:line="240" w:lineRule="auto"/>
              <w:ind w:right="23" w:firstLine="0"/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,829</w:t>
            </w:r>
          </w:p>
        </w:tc>
      </w:tr>
    </w:tbl>
    <w:p w14:paraId="4DD46065" w14:textId="77777777" w:rsidR="007C5570" w:rsidRPr="00BD0F15" w:rsidRDefault="007C5570" w:rsidP="007C5570">
      <w:pPr>
        <w:pStyle w:val="3"/>
        <w:shd w:val="clear" w:color="auto" w:fill="auto"/>
        <w:spacing w:after="0" w:line="312" w:lineRule="auto"/>
        <w:ind w:right="20" w:firstLine="0"/>
        <w:jc w:val="center"/>
        <w:rPr>
          <w:b/>
          <w:color w:val="000000" w:themeColor="text1"/>
          <w:sz w:val="26"/>
          <w:szCs w:val="26"/>
        </w:rPr>
      </w:pPr>
    </w:p>
    <w:p w14:paraId="61AA3B9D" w14:textId="77777777" w:rsidR="001D186B" w:rsidRDefault="001D186B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6782EBF7" w14:textId="7AA33160" w:rsidR="00CE1E52" w:rsidRPr="00BD0F15" w:rsidRDefault="003B2F10" w:rsidP="00431B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lastRenderedPageBreak/>
        <w:t>Часть 4.</w:t>
      </w:r>
      <w:r w:rsidRPr="00BD0F15">
        <w:rPr>
          <w:b/>
          <w:color w:val="000000" w:themeColor="text1"/>
          <w:sz w:val="26"/>
          <w:szCs w:val="26"/>
        </w:rPr>
        <w:tab/>
      </w:r>
      <w:r w:rsidR="00CE1E52" w:rsidRPr="00BD0F15">
        <w:rPr>
          <w:b/>
          <w:color w:val="000000" w:themeColor="text1"/>
          <w:sz w:val="26"/>
          <w:szCs w:val="26"/>
        </w:rPr>
        <w:t>Описание существующей системы коммерческого учета питьевой воды и планов по установке приборов учета</w:t>
      </w:r>
      <w:bookmarkEnd w:id="4"/>
    </w:p>
    <w:p w14:paraId="24A34470" w14:textId="77777777" w:rsidR="003B2F10" w:rsidRPr="00BD0F15" w:rsidRDefault="003B2F10" w:rsidP="00431B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26855122" w14:textId="77777777" w:rsidR="00CE1E52" w:rsidRPr="00BD0F15" w:rsidRDefault="003B2F10" w:rsidP="00F20496">
      <w:pPr>
        <w:pStyle w:val="3"/>
        <w:shd w:val="clear" w:color="auto" w:fill="auto"/>
        <w:spacing w:after="0" w:line="312" w:lineRule="auto"/>
        <w:ind w:right="2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Приборы учета поднятой воды на водозаборах не установлены</w:t>
      </w:r>
      <w:r w:rsidR="00CE1E52" w:rsidRPr="00BD0F15">
        <w:rPr>
          <w:color w:val="000000" w:themeColor="text1"/>
          <w:sz w:val="26"/>
          <w:szCs w:val="26"/>
        </w:rPr>
        <w:t>.</w:t>
      </w:r>
      <w:r w:rsidR="00F20496" w:rsidRPr="00BD0F15">
        <w:rPr>
          <w:color w:val="000000" w:themeColor="text1"/>
          <w:sz w:val="26"/>
          <w:szCs w:val="26"/>
        </w:rPr>
        <w:t xml:space="preserve"> Установка приборов учета поднятой воды должна осуществляться на основании результатов технической экспертизы</w:t>
      </w:r>
      <w:r w:rsidR="00612292" w:rsidRPr="00BD0F15">
        <w:rPr>
          <w:color w:val="000000" w:themeColor="text1"/>
          <w:sz w:val="26"/>
          <w:szCs w:val="26"/>
        </w:rPr>
        <w:t xml:space="preserve"> оборудования</w:t>
      </w:r>
      <w:r w:rsidR="00C00255" w:rsidRPr="00BD0F15">
        <w:rPr>
          <w:color w:val="000000" w:themeColor="text1"/>
          <w:sz w:val="26"/>
          <w:szCs w:val="26"/>
        </w:rPr>
        <w:t xml:space="preserve"> и проведения необходимых мероприятий по подготовке работ</w:t>
      </w:r>
      <w:r w:rsidR="00612292" w:rsidRPr="00BD0F15">
        <w:rPr>
          <w:color w:val="000000" w:themeColor="text1"/>
          <w:sz w:val="26"/>
          <w:szCs w:val="26"/>
        </w:rPr>
        <w:t>.</w:t>
      </w:r>
    </w:p>
    <w:p w14:paraId="63865406" w14:textId="77777777" w:rsidR="00612292" w:rsidRPr="00BD0F15" w:rsidRDefault="00690144" w:rsidP="00F20496">
      <w:pPr>
        <w:pStyle w:val="3"/>
        <w:shd w:val="clear" w:color="auto" w:fill="auto"/>
        <w:spacing w:after="0" w:line="312" w:lineRule="auto"/>
        <w:ind w:right="20"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Работа по установке приборов учета у потребителей</w:t>
      </w:r>
      <w:r w:rsidR="00677855" w:rsidRPr="00BD0F15">
        <w:rPr>
          <w:color w:val="000000" w:themeColor="text1"/>
          <w:sz w:val="26"/>
          <w:szCs w:val="26"/>
        </w:rPr>
        <w:t xml:space="preserve"> возл</w:t>
      </w:r>
      <w:r w:rsidR="00C00255" w:rsidRPr="00BD0F15">
        <w:rPr>
          <w:color w:val="000000" w:themeColor="text1"/>
          <w:sz w:val="26"/>
          <w:szCs w:val="26"/>
        </w:rPr>
        <w:t>агается</w:t>
      </w:r>
      <w:r w:rsidR="00677855" w:rsidRPr="00BD0F15">
        <w:rPr>
          <w:color w:val="000000" w:themeColor="text1"/>
          <w:sz w:val="26"/>
          <w:szCs w:val="26"/>
        </w:rPr>
        <w:t xml:space="preserve"> </w:t>
      </w:r>
      <w:r w:rsidR="00BB268D" w:rsidRPr="00BD0F15">
        <w:rPr>
          <w:color w:val="000000" w:themeColor="text1"/>
          <w:sz w:val="26"/>
          <w:szCs w:val="26"/>
        </w:rPr>
        <w:t xml:space="preserve">на организацию, эксплуатирующую </w:t>
      </w:r>
      <w:r w:rsidR="00AC3DF8" w:rsidRPr="00BD0F15">
        <w:rPr>
          <w:color w:val="000000" w:themeColor="text1"/>
          <w:sz w:val="26"/>
          <w:szCs w:val="26"/>
        </w:rPr>
        <w:t>оборудование системы централизованного водоснабжения.</w:t>
      </w:r>
    </w:p>
    <w:p w14:paraId="33525FBE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kern w:val="28"/>
          <w:sz w:val="26"/>
          <w:szCs w:val="26"/>
        </w:rPr>
      </w:pPr>
    </w:p>
    <w:p w14:paraId="7A2FD5A2" w14:textId="77777777" w:rsidR="00CE1E52" w:rsidRPr="0075648B" w:rsidRDefault="00A42F6E" w:rsidP="00C0025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bookmarkStart w:id="5" w:name="bookmark8"/>
      <w:r w:rsidRPr="0075648B">
        <w:rPr>
          <w:b/>
          <w:color w:val="000000" w:themeColor="text1"/>
          <w:sz w:val="26"/>
          <w:szCs w:val="26"/>
        </w:rPr>
        <w:t>Часть 5.</w:t>
      </w:r>
      <w:r w:rsidRPr="0075648B">
        <w:rPr>
          <w:b/>
          <w:color w:val="000000" w:themeColor="text1"/>
          <w:sz w:val="26"/>
          <w:szCs w:val="26"/>
        </w:rPr>
        <w:tab/>
      </w:r>
      <w:r w:rsidR="00CE1E52" w:rsidRPr="0075648B">
        <w:rPr>
          <w:b/>
          <w:color w:val="000000" w:themeColor="text1"/>
          <w:sz w:val="26"/>
          <w:szCs w:val="26"/>
        </w:rPr>
        <w:t>Анализ резервов и дефицитов производственных мощностей системы</w:t>
      </w:r>
      <w:bookmarkEnd w:id="5"/>
      <w:r w:rsidR="00CE1E52" w:rsidRPr="0075648B">
        <w:rPr>
          <w:b/>
          <w:color w:val="000000" w:themeColor="text1"/>
          <w:sz w:val="26"/>
          <w:szCs w:val="26"/>
        </w:rPr>
        <w:t xml:space="preserve"> водоснабжения </w:t>
      </w:r>
      <w:r w:rsidRPr="0075648B">
        <w:rPr>
          <w:b/>
          <w:color w:val="000000" w:themeColor="text1"/>
          <w:sz w:val="26"/>
          <w:szCs w:val="26"/>
        </w:rPr>
        <w:t>муниципального образования</w:t>
      </w:r>
      <w:r w:rsidR="00CE1E52" w:rsidRPr="0075648B">
        <w:rPr>
          <w:b/>
          <w:color w:val="000000" w:themeColor="text1"/>
          <w:sz w:val="26"/>
          <w:szCs w:val="26"/>
        </w:rPr>
        <w:t xml:space="preserve"> </w:t>
      </w:r>
    </w:p>
    <w:p w14:paraId="1823B159" w14:textId="77777777" w:rsidR="00CE1E52" w:rsidRPr="0075648B" w:rsidRDefault="00CE1E52" w:rsidP="00431BFB">
      <w:pPr>
        <w:pStyle w:val="3"/>
        <w:shd w:val="clear" w:color="auto" w:fill="auto"/>
        <w:spacing w:after="0" w:line="312" w:lineRule="auto"/>
        <w:ind w:left="-142" w:firstLine="0"/>
        <w:rPr>
          <w:color w:val="000000" w:themeColor="text1"/>
          <w:sz w:val="26"/>
          <w:szCs w:val="26"/>
        </w:rPr>
      </w:pPr>
    </w:p>
    <w:p w14:paraId="2C5762CC" w14:textId="6C528F49" w:rsidR="00CE1E52" w:rsidRPr="0075648B" w:rsidRDefault="00CE1E52" w:rsidP="00810431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 xml:space="preserve">Расчётная потребность в питьевой воде составляет </w:t>
      </w:r>
      <w:r w:rsidR="0062098A">
        <w:rPr>
          <w:color w:val="000000" w:themeColor="text1"/>
          <w:sz w:val="26"/>
          <w:szCs w:val="26"/>
        </w:rPr>
        <w:t>23,6</w:t>
      </w:r>
      <w:r w:rsidR="008E3DC2">
        <w:rPr>
          <w:color w:val="000000" w:themeColor="text1"/>
          <w:sz w:val="26"/>
          <w:szCs w:val="26"/>
        </w:rPr>
        <w:t>90</w:t>
      </w:r>
      <w:r w:rsidRPr="0075648B">
        <w:rPr>
          <w:color w:val="000000" w:themeColor="text1"/>
          <w:sz w:val="26"/>
          <w:szCs w:val="26"/>
        </w:rPr>
        <w:t xml:space="preserve"> тыс.м</w:t>
      </w:r>
      <w:r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>/год, в том числе:</w:t>
      </w:r>
    </w:p>
    <w:p w14:paraId="2F76002E" w14:textId="77777777" w:rsidR="00CA479B" w:rsidRPr="0075648B" w:rsidRDefault="00CA479B" w:rsidP="00810431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5CF1B6E8" w14:textId="07C2B917" w:rsidR="00CE1E52" w:rsidRPr="0075648B" w:rsidRDefault="00CE1E52" w:rsidP="00431BFB">
      <w:pPr>
        <w:pStyle w:val="3"/>
        <w:numPr>
          <w:ilvl w:val="0"/>
          <w:numId w:val="10"/>
        </w:numPr>
        <w:shd w:val="clear" w:color="auto" w:fill="auto"/>
        <w:spacing w:after="0" w:line="312" w:lineRule="auto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 xml:space="preserve">водоснабжение жилого фонда </w:t>
      </w:r>
      <w:r w:rsidR="006027B3" w:rsidRPr="0075648B">
        <w:rPr>
          <w:color w:val="000000" w:themeColor="text1"/>
          <w:sz w:val="26"/>
          <w:szCs w:val="26"/>
        </w:rPr>
        <w:t>–</w:t>
      </w:r>
      <w:r w:rsidRPr="0075648B">
        <w:rPr>
          <w:color w:val="000000" w:themeColor="text1"/>
          <w:sz w:val="26"/>
          <w:szCs w:val="26"/>
        </w:rPr>
        <w:t xml:space="preserve"> </w:t>
      </w:r>
      <w:r w:rsidR="0062098A">
        <w:rPr>
          <w:color w:val="000000" w:themeColor="text1"/>
          <w:sz w:val="26"/>
          <w:szCs w:val="26"/>
        </w:rPr>
        <w:t>22,1</w:t>
      </w:r>
      <w:r w:rsidR="008E3DC2">
        <w:rPr>
          <w:color w:val="000000" w:themeColor="text1"/>
          <w:sz w:val="26"/>
          <w:szCs w:val="26"/>
        </w:rPr>
        <w:t>78</w:t>
      </w:r>
      <w:r w:rsidRPr="0075648B">
        <w:rPr>
          <w:color w:val="000000" w:themeColor="text1"/>
          <w:sz w:val="26"/>
          <w:szCs w:val="26"/>
        </w:rPr>
        <w:t xml:space="preserve"> тыс.м</w:t>
      </w:r>
      <w:r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>/год;</w:t>
      </w:r>
    </w:p>
    <w:p w14:paraId="4002C616" w14:textId="4B864506" w:rsidR="00CE1E52" w:rsidRPr="0075648B" w:rsidRDefault="00CE1E52" w:rsidP="00431BFB">
      <w:pPr>
        <w:pStyle w:val="3"/>
        <w:numPr>
          <w:ilvl w:val="0"/>
          <w:numId w:val="10"/>
        </w:numPr>
        <w:shd w:val="clear" w:color="auto" w:fill="auto"/>
        <w:spacing w:after="0" w:line="312" w:lineRule="auto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 xml:space="preserve">бюджетные потребители </w:t>
      </w:r>
      <w:r w:rsidR="006027B3" w:rsidRPr="0075648B">
        <w:rPr>
          <w:color w:val="000000" w:themeColor="text1"/>
          <w:sz w:val="26"/>
          <w:szCs w:val="26"/>
        </w:rPr>
        <w:t>–</w:t>
      </w:r>
      <w:r w:rsidRPr="0075648B">
        <w:rPr>
          <w:color w:val="000000" w:themeColor="text1"/>
          <w:sz w:val="26"/>
          <w:szCs w:val="26"/>
        </w:rPr>
        <w:t xml:space="preserve"> </w:t>
      </w:r>
      <w:r w:rsidR="0062098A">
        <w:rPr>
          <w:color w:val="000000" w:themeColor="text1"/>
          <w:sz w:val="26"/>
          <w:szCs w:val="26"/>
        </w:rPr>
        <w:t>0,264</w:t>
      </w:r>
      <w:r w:rsidRPr="0075648B">
        <w:rPr>
          <w:color w:val="000000" w:themeColor="text1"/>
          <w:sz w:val="26"/>
          <w:szCs w:val="26"/>
        </w:rPr>
        <w:t xml:space="preserve"> тыс.м</w:t>
      </w:r>
      <w:r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>/год;</w:t>
      </w:r>
    </w:p>
    <w:p w14:paraId="457611BC" w14:textId="278D3F1E" w:rsidR="00CE1E52" w:rsidRPr="0075648B" w:rsidRDefault="00CE1E52" w:rsidP="00431BFB">
      <w:pPr>
        <w:pStyle w:val="3"/>
        <w:numPr>
          <w:ilvl w:val="0"/>
          <w:numId w:val="10"/>
        </w:numPr>
        <w:shd w:val="clear" w:color="auto" w:fill="auto"/>
        <w:spacing w:after="0" w:line="312" w:lineRule="auto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 xml:space="preserve">прочие потребители </w:t>
      </w:r>
      <w:r w:rsidR="006027B3" w:rsidRPr="0075648B">
        <w:rPr>
          <w:color w:val="000000" w:themeColor="text1"/>
          <w:sz w:val="26"/>
          <w:szCs w:val="26"/>
        </w:rPr>
        <w:t>–</w:t>
      </w:r>
      <w:r w:rsidRPr="0075648B">
        <w:rPr>
          <w:color w:val="000000" w:themeColor="text1"/>
          <w:sz w:val="26"/>
          <w:szCs w:val="26"/>
        </w:rPr>
        <w:t xml:space="preserve"> </w:t>
      </w:r>
      <w:r w:rsidR="0062098A">
        <w:rPr>
          <w:color w:val="000000" w:themeColor="text1"/>
          <w:sz w:val="26"/>
          <w:szCs w:val="26"/>
        </w:rPr>
        <w:t>1,248</w:t>
      </w:r>
      <w:r w:rsidRPr="0075648B">
        <w:rPr>
          <w:color w:val="000000" w:themeColor="text1"/>
          <w:sz w:val="26"/>
          <w:szCs w:val="26"/>
        </w:rPr>
        <w:t xml:space="preserve"> тыс.м</w:t>
      </w:r>
      <w:r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>/год.</w:t>
      </w:r>
    </w:p>
    <w:p w14:paraId="5D9327AC" w14:textId="77777777" w:rsidR="00CE1E52" w:rsidRPr="0075648B" w:rsidRDefault="00CE1E52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</w:p>
    <w:p w14:paraId="7165CB2C" w14:textId="36CBF0A2" w:rsidR="00CE1E52" w:rsidRPr="0075648B" w:rsidRDefault="00CE1E52" w:rsidP="00584029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>Производительность существующ</w:t>
      </w:r>
      <w:r w:rsidR="0062098A">
        <w:rPr>
          <w:color w:val="000000" w:themeColor="text1"/>
          <w:sz w:val="26"/>
          <w:szCs w:val="26"/>
        </w:rPr>
        <w:t>его</w:t>
      </w:r>
      <w:r w:rsidRPr="0075648B">
        <w:rPr>
          <w:color w:val="000000" w:themeColor="text1"/>
          <w:sz w:val="26"/>
          <w:szCs w:val="26"/>
        </w:rPr>
        <w:t xml:space="preserve"> водозабор</w:t>
      </w:r>
      <w:r w:rsidR="0062098A">
        <w:rPr>
          <w:color w:val="000000" w:themeColor="text1"/>
          <w:sz w:val="26"/>
          <w:szCs w:val="26"/>
        </w:rPr>
        <w:t>а</w:t>
      </w:r>
      <w:r w:rsidRPr="0075648B">
        <w:rPr>
          <w:color w:val="000000" w:themeColor="text1"/>
          <w:sz w:val="26"/>
          <w:szCs w:val="26"/>
        </w:rPr>
        <w:t xml:space="preserve"> составляет </w:t>
      </w:r>
      <w:r w:rsidR="0062098A">
        <w:rPr>
          <w:color w:val="000000" w:themeColor="text1"/>
          <w:sz w:val="26"/>
          <w:szCs w:val="26"/>
        </w:rPr>
        <w:t>156</w:t>
      </w:r>
      <w:r w:rsidR="004E533F">
        <w:rPr>
          <w:color w:val="000000" w:themeColor="text1"/>
          <w:sz w:val="26"/>
          <w:szCs w:val="26"/>
        </w:rPr>
        <w:t>,0</w:t>
      </w:r>
      <w:r w:rsidRPr="0075648B">
        <w:rPr>
          <w:color w:val="000000" w:themeColor="text1"/>
          <w:sz w:val="26"/>
          <w:szCs w:val="26"/>
        </w:rPr>
        <w:t xml:space="preserve"> м</w:t>
      </w:r>
      <w:r w:rsidR="006027B3"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 xml:space="preserve">/сутки или </w:t>
      </w:r>
      <w:r w:rsidR="0062098A">
        <w:rPr>
          <w:color w:val="000000" w:themeColor="text1"/>
          <w:sz w:val="26"/>
          <w:szCs w:val="26"/>
        </w:rPr>
        <w:t>56,94</w:t>
      </w:r>
      <w:r w:rsidRPr="0075648B">
        <w:rPr>
          <w:color w:val="000000" w:themeColor="text1"/>
          <w:sz w:val="26"/>
          <w:szCs w:val="26"/>
        </w:rPr>
        <w:t xml:space="preserve"> тыс.м</w:t>
      </w:r>
      <w:r w:rsidRPr="0075648B">
        <w:rPr>
          <w:color w:val="000000" w:themeColor="text1"/>
          <w:sz w:val="26"/>
          <w:szCs w:val="26"/>
          <w:vertAlign w:val="superscript"/>
        </w:rPr>
        <w:t>3</w:t>
      </w:r>
      <w:r w:rsidRPr="0075648B">
        <w:rPr>
          <w:color w:val="000000" w:themeColor="text1"/>
          <w:sz w:val="26"/>
          <w:szCs w:val="26"/>
        </w:rPr>
        <w:t>/год.</w:t>
      </w:r>
    </w:p>
    <w:p w14:paraId="69304115" w14:textId="48DB51D0" w:rsidR="00CE1E52" w:rsidRPr="00BD0F15" w:rsidRDefault="00CE1E52" w:rsidP="00584029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75648B">
        <w:rPr>
          <w:color w:val="000000" w:themeColor="text1"/>
          <w:sz w:val="26"/>
          <w:szCs w:val="26"/>
        </w:rPr>
        <w:t>С учетом перспективного расширения водопотребления необходимо выполнить переоценку запасов подземных вод.</w:t>
      </w:r>
    </w:p>
    <w:p w14:paraId="7B3DA442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</w:p>
    <w:p w14:paraId="06D36BD2" w14:textId="77777777" w:rsidR="00CE1E52" w:rsidRPr="00BD0F15" w:rsidRDefault="00A42F6E" w:rsidP="00A42F6E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bookmarkStart w:id="6" w:name="bookmark9"/>
      <w:r w:rsidRPr="00BD0F15">
        <w:rPr>
          <w:b/>
          <w:color w:val="000000" w:themeColor="text1"/>
          <w:sz w:val="26"/>
          <w:szCs w:val="26"/>
        </w:rPr>
        <w:t>Часть 6.</w:t>
      </w:r>
      <w:r w:rsidRPr="00BD0F15">
        <w:rPr>
          <w:b/>
          <w:color w:val="000000" w:themeColor="text1"/>
          <w:sz w:val="26"/>
          <w:szCs w:val="26"/>
        </w:rPr>
        <w:tab/>
      </w:r>
      <w:r w:rsidR="00CE1E52" w:rsidRPr="00BD0F15">
        <w:rPr>
          <w:b/>
          <w:color w:val="000000" w:themeColor="text1"/>
          <w:sz w:val="26"/>
          <w:szCs w:val="26"/>
        </w:rPr>
        <w:t>Прогнозные балансы потребления питьевой воды</w:t>
      </w:r>
      <w:bookmarkEnd w:id="6"/>
    </w:p>
    <w:p w14:paraId="77DC03DE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left="1069" w:firstLine="0"/>
        <w:rPr>
          <w:color w:val="000000" w:themeColor="text1"/>
          <w:sz w:val="26"/>
          <w:szCs w:val="26"/>
        </w:rPr>
      </w:pPr>
    </w:p>
    <w:p w14:paraId="4E8D5EC6" w14:textId="7F6A3B86" w:rsidR="00CE1E52" w:rsidRPr="004E533F" w:rsidRDefault="00CE1E52" w:rsidP="00584029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4E533F">
        <w:rPr>
          <w:color w:val="000000" w:themeColor="text1"/>
          <w:sz w:val="26"/>
          <w:szCs w:val="26"/>
        </w:rPr>
        <w:t xml:space="preserve">Общий расход питьевой воды на расчетный срок составит </w:t>
      </w:r>
      <w:r w:rsidR="00DB42E4">
        <w:rPr>
          <w:color w:val="000000" w:themeColor="text1"/>
          <w:sz w:val="26"/>
          <w:szCs w:val="26"/>
        </w:rPr>
        <w:t>230,312</w:t>
      </w:r>
      <w:r w:rsidRPr="004E533F">
        <w:rPr>
          <w:color w:val="000000" w:themeColor="text1"/>
          <w:sz w:val="26"/>
          <w:szCs w:val="26"/>
        </w:rPr>
        <w:t xml:space="preserve"> м</w:t>
      </w:r>
      <w:r w:rsidR="00584029" w:rsidRPr="004E533F">
        <w:rPr>
          <w:color w:val="000000" w:themeColor="text1"/>
          <w:sz w:val="26"/>
          <w:szCs w:val="26"/>
          <w:vertAlign w:val="superscript"/>
        </w:rPr>
        <w:t>3</w:t>
      </w:r>
      <w:r w:rsidRPr="004E533F">
        <w:rPr>
          <w:color w:val="000000" w:themeColor="text1"/>
          <w:sz w:val="26"/>
          <w:szCs w:val="26"/>
        </w:rPr>
        <w:t>/сут</w:t>
      </w:r>
      <w:r w:rsidR="00584029" w:rsidRPr="004E533F">
        <w:rPr>
          <w:color w:val="000000" w:themeColor="text1"/>
          <w:sz w:val="26"/>
          <w:szCs w:val="26"/>
        </w:rPr>
        <w:t>ки</w:t>
      </w:r>
      <w:r w:rsidRPr="004E533F">
        <w:rPr>
          <w:color w:val="000000" w:themeColor="text1"/>
          <w:sz w:val="26"/>
          <w:szCs w:val="26"/>
        </w:rPr>
        <w:t>, с учетом расходов на наружное, внутреннее пожаротушения и полив зеленых насаждений. Производительность существующ</w:t>
      </w:r>
      <w:r w:rsidR="00940757" w:rsidRPr="004E533F">
        <w:rPr>
          <w:color w:val="000000" w:themeColor="text1"/>
          <w:sz w:val="26"/>
          <w:szCs w:val="26"/>
        </w:rPr>
        <w:t>их</w:t>
      </w:r>
      <w:r w:rsidRPr="004E533F">
        <w:rPr>
          <w:color w:val="000000" w:themeColor="text1"/>
          <w:sz w:val="26"/>
          <w:szCs w:val="26"/>
        </w:rPr>
        <w:t xml:space="preserve"> водозабор</w:t>
      </w:r>
      <w:r w:rsidR="00940757" w:rsidRPr="004E533F">
        <w:rPr>
          <w:color w:val="000000" w:themeColor="text1"/>
          <w:sz w:val="26"/>
          <w:szCs w:val="26"/>
        </w:rPr>
        <w:t>ов</w:t>
      </w:r>
      <w:r w:rsidRPr="004E533F">
        <w:rPr>
          <w:color w:val="000000" w:themeColor="text1"/>
          <w:sz w:val="26"/>
          <w:szCs w:val="26"/>
        </w:rPr>
        <w:t xml:space="preserve"> </w:t>
      </w:r>
      <w:r w:rsidR="00584029" w:rsidRPr="004E533F">
        <w:rPr>
          <w:color w:val="000000" w:themeColor="text1"/>
          <w:sz w:val="26"/>
          <w:szCs w:val="26"/>
        </w:rPr>
        <w:t>полностью</w:t>
      </w:r>
      <w:r w:rsidRPr="004E533F">
        <w:rPr>
          <w:color w:val="000000" w:themeColor="text1"/>
          <w:sz w:val="26"/>
          <w:szCs w:val="26"/>
        </w:rPr>
        <w:t xml:space="preserve"> </w:t>
      </w:r>
      <w:r w:rsidR="00DB42E4">
        <w:rPr>
          <w:color w:val="000000" w:themeColor="text1"/>
          <w:sz w:val="26"/>
          <w:szCs w:val="26"/>
        </w:rPr>
        <w:t xml:space="preserve">не </w:t>
      </w:r>
      <w:r w:rsidRPr="004E533F">
        <w:rPr>
          <w:color w:val="000000" w:themeColor="text1"/>
          <w:sz w:val="26"/>
          <w:szCs w:val="26"/>
        </w:rPr>
        <w:t>обеспечи</w:t>
      </w:r>
      <w:r w:rsidR="00584029" w:rsidRPr="004E533F">
        <w:rPr>
          <w:color w:val="000000" w:themeColor="text1"/>
          <w:sz w:val="26"/>
          <w:szCs w:val="26"/>
        </w:rPr>
        <w:t>вает</w:t>
      </w:r>
      <w:r w:rsidRPr="004E533F">
        <w:rPr>
          <w:color w:val="000000" w:themeColor="text1"/>
          <w:sz w:val="26"/>
          <w:szCs w:val="26"/>
        </w:rPr>
        <w:t xml:space="preserve"> требуемый расход</w:t>
      </w:r>
      <w:r w:rsidR="00584029" w:rsidRPr="004E533F">
        <w:rPr>
          <w:color w:val="000000" w:themeColor="text1"/>
          <w:sz w:val="26"/>
          <w:szCs w:val="26"/>
        </w:rPr>
        <w:t xml:space="preserve"> питьевой воды</w:t>
      </w:r>
      <w:r w:rsidRPr="004E533F">
        <w:rPr>
          <w:color w:val="000000" w:themeColor="text1"/>
          <w:sz w:val="26"/>
          <w:szCs w:val="26"/>
        </w:rPr>
        <w:t>.</w:t>
      </w:r>
    </w:p>
    <w:p w14:paraId="2079A6FA" w14:textId="3DBB4208" w:rsidR="00CE1E52" w:rsidRDefault="00CE1E52" w:rsidP="00431BFB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  <w:r w:rsidRPr="004E533F">
        <w:rPr>
          <w:color w:val="000000" w:themeColor="text1"/>
          <w:sz w:val="26"/>
          <w:szCs w:val="26"/>
        </w:rPr>
        <w:t>Производительность существующ</w:t>
      </w:r>
      <w:r w:rsidR="00DB42E4">
        <w:rPr>
          <w:color w:val="000000" w:themeColor="text1"/>
          <w:sz w:val="26"/>
          <w:szCs w:val="26"/>
        </w:rPr>
        <w:t>его</w:t>
      </w:r>
      <w:r w:rsidRPr="004E533F">
        <w:rPr>
          <w:color w:val="000000" w:themeColor="text1"/>
          <w:sz w:val="26"/>
          <w:szCs w:val="26"/>
        </w:rPr>
        <w:t xml:space="preserve"> водозабор</w:t>
      </w:r>
      <w:r w:rsidR="00DB42E4">
        <w:rPr>
          <w:color w:val="000000" w:themeColor="text1"/>
          <w:sz w:val="26"/>
          <w:szCs w:val="26"/>
        </w:rPr>
        <w:t>а</w:t>
      </w:r>
      <w:r w:rsidRPr="004E533F">
        <w:rPr>
          <w:color w:val="000000" w:themeColor="text1"/>
          <w:sz w:val="26"/>
          <w:szCs w:val="26"/>
        </w:rPr>
        <w:t xml:space="preserve"> составляет </w:t>
      </w:r>
      <w:r w:rsidR="00DB42E4">
        <w:rPr>
          <w:color w:val="000000" w:themeColor="text1"/>
          <w:sz w:val="26"/>
          <w:szCs w:val="26"/>
        </w:rPr>
        <w:t>156,0</w:t>
      </w:r>
      <w:r w:rsidRPr="004E533F">
        <w:rPr>
          <w:color w:val="000000" w:themeColor="text1"/>
          <w:sz w:val="26"/>
          <w:szCs w:val="26"/>
        </w:rPr>
        <w:t xml:space="preserve"> м</w:t>
      </w:r>
      <w:r w:rsidR="00584029" w:rsidRPr="004E533F">
        <w:rPr>
          <w:color w:val="000000" w:themeColor="text1"/>
          <w:sz w:val="26"/>
          <w:szCs w:val="26"/>
          <w:vertAlign w:val="superscript"/>
        </w:rPr>
        <w:t>3</w:t>
      </w:r>
      <w:r w:rsidRPr="004E533F">
        <w:rPr>
          <w:color w:val="000000" w:themeColor="text1"/>
          <w:sz w:val="26"/>
          <w:szCs w:val="26"/>
        </w:rPr>
        <w:t>/сутки.</w:t>
      </w:r>
    </w:p>
    <w:p w14:paraId="53E0F00B" w14:textId="52EFC40D" w:rsidR="00DB42E4" w:rsidRPr="00BD0F15" w:rsidRDefault="00DB42E4" w:rsidP="00431BFB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Для покрытия дефицита питьевой воды необходимо выполнить комплекс работ по техническому испытанию существующей скважины. После проведения испытаний установить более производительное оборудование.</w:t>
      </w:r>
    </w:p>
    <w:p w14:paraId="76077E83" w14:textId="02154B17" w:rsidR="00584029" w:rsidRPr="00BD0F15" w:rsidRDefault="00584029" w:rsidP="00584029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Динамика численности насел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BD0F15">
        <w:rPr>
          <w:color w:val="000000" w:themeColor="text1"/>
          <w:sz w:val="26"/>
          <w:szCs w:val="26"/>
        </w:rPr>
        <w:t xml:space="preserve"> представлена в таблице 1</w:t>
      </w:r>
      <w:r w:rsidR="00DB42E4">
        <w:rPr>
          <w:color w:val="000000" w:themeColor="text1"/>
          <w:sz w:val="26"/>
          <w:szCs w:val="26"/>
        </w:rPr>
        <w:t>1</w:t>
      </w:r>
      <w:r w:rsidRPr="00BD0F15">
        <w:rPr>
          <w:color w:val="000000" w:themeColor="text1"/>
          <w:sz w:val="26"/>
          <w:szCs w:val="26"/>
        </w:rPr>
        <w:t>.</w:t>
      </w:r>
    </w:p>
    <w:p w14:paraId="188D628D" w14:textId="77777777" w:rsidR="007274CE" w:rsidRPr="00BD0F15" w:rsidRDefault="007274CE" w:rsidP="007274CE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</w:p>
    <w:p w14:paraId="030A718D" w14:textId="2393E898" w:rsidR="00584029" w:rsidRPr="00BD0F15" w:rsidRDefault="007274CE" w:rsidP="007274CE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Таблица 1</w:t>
      </w:r>
      <w:r w:rsidR="00DB42E4">
        <w:rPr>
          <w:color w:val="000000" w:themeColor="text1"/>
          <w:sz w:val="26"/>
          <w:szCs w:val="26"/>
        </w:rPr>
        <w:t>1</w:t>
      </w:r>
    </w:p>
    <w:p w14:paraId="42B2D5C9" w14:textId="77777777" w:rsidR="0062134A" w:rsidRDefault="0062134A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</w:p>
    <w:p w14:paraId="44130AB2" w14:textId="77777777" w:rsidR="00DB42E4" w:rsidRDefault="007274CE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  <w:r w:rsidRPr="00335803">
        <w:rPr>
          <w:color w:val="000000" w:themeColor="text1"/>
          <w:sz w:val="26"/>
          <w:szCs w:val="26"/>
        </w:rPr>
        <w:t xml:space="preserve">Динамика численности населе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2ABA3BCE" w14:textId="298E1F24" w:rsidR="00CE1E52" w:rsidRPr="00BD0F15" w:rsidRDefault="00CA0164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  <w:r w:rsidR="00DB42E4">
        <w:rPr>
          <w:color w:val="000000" w:themeColor="text1"/>
          <w:sz w:val="26"/>
          <w:szCs w:val="26"/>
        </w:rPr>
        <w:t xml:space="preserve"> </w:t>
      </w:r>
      <w:r w:rsidR="007274CE" w:rsidRPr="00335803">
        <w:rPr>
          <w:color w:val="000000" w:themeColor="text1"/>
          <w:sz w:val="26"/>
          <w:szCs w:val="26"/>
        </w:rPr>
        <w:t>на расчетный период</w:t>
      </w:r>
    </w:p>
    <w:tbl>
      <w:tblPr>
        <w:tblW w:w="9923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94"/>
        <w:gridCol w:w="5035"/>
        <w:gridCol w:w="2268"/>
        <w:gridCol w:w="2126"/>
      </w:tblGrid>
      <w:tr w:rsidR="00CE1E52" w:rsidRPr="00BD0F15" w14:paraId="6DAA7072" w14:textId="77777777" w:rsidTr="0000521B">
        <w:trPr>
          <w:trHeight w:hRule="exact" w:val="555"/>
        </w:trPr>
        <w:tc>
          <w:tcPr>
            <w:tcW w:w="494" w:type="dxa"/>
            <w:vMerge w:val="restart"/>
            <w:shd w:val="clear" w:color="auto" w:fill="FFFFFF"/>
            <w:vAlign w:val="center"/>
            <w:hideMark/>
          </w:tcPr>
          <w:p w14:paraId="45952427" w14:textId="77777777" w:rsidR="00CE1E52" w:rsidRPr="00BD0F15" w:rsidRDefault="00CE1E52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№</w:t>
            </w:r>
          </w:p>
        </w:tc>
        <w:tc>
          <w:tcPr>
            <w:tcW w:w="5035" w:type="dxa"/>
            <w:vMerge w:val="restart"/>
            <w:shd w:val="clear" w:color="auto" w:fill="FFFFFF"/>
            <w:vAlign w:val="center"/>
            <w:hideMark/>
          </w:tcPr>
          <w:p w14:paraId="0598CF9A" w14:textId="77777777" w:rsidR="00CE1E52" w:rsidRPr="00BD0F15" w:rsidRDefault="00CE1E52" w:rsidP="0000521B">
            <w:pPr>
              <w:pStyle w:val="3"/>
              <w:shd w:val="clear" w:color="auto" w:fill="auto"/>
              <w:spacing w:after="0" w:line="240" w:lineRule="auto"/>
              <w:ind w:left="63" w:right="132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На</w:t>
            </w:r>
            <w:r w:rsidR="00721A5A">
              <w:rPr>
                <w:color w:val="000000" w:themeColor="text1"/>
                <w:sz w:val="26"/>
                <w:szCs w:val="26"/>
              </w:rPr>
              <w:t>именование на</w:t>
            </w:r>
            <w:r w:rsidRPr="00BD0F15">
              <w:rPr>
                <w:color w:val="000000" w:themeColor="text1"/>
                <w:sz w:val="26"/>
                <w:szCs w:val="26"/>
              </w:rPr>
              <w:t>селенн</w:t>
            </w:r>
            <w:r w:rsidR="00721A5A">
              <w:rPr>
                <w:color w:val="000000" w:themeColor="text1"/>
                <w:sz w:val="26"/>
                <w:szCs w:val="26"/>
              </w:rPr>
              <w:t>ого</w:t>
            </w:r>
            <w:r w:rsidRPr="00BD0F15">
              <w:rPr>
                <w:color w:val="000000" w:themeColor="text1"/>
                <w:sz w:val="26"/>
                <w:szCs w:val="26"/>
              </w:rPr>
              <w:t xml:space="preserve"> пункт</w:t>
            </w:r>
            <w:r w:rsidR="00721A5A">
              <w:rPr>
                <w:color w:val="000000" w:themeColor="text1"/>
                <w:sz w:val="26"/>
                <w:szCs w:val="26"/>
              </w:rPr>
              <w:t>а</w:t>
            </w:r>
          </w:p>
        </w:tc>
        <w:tc>
          <w:tcPr>
            <w:tcW w:w="4394" w:type="dxa"/>
            <w:gridSpan w:val="2"/>
            <w:shd w:val="clear" w:color="auto" w:fill="FFFFFF"/>
            <w:vAlign w:val="center"/>
            <w:hideMark/>
          </w:tcPr>
          <w:p w14:paraId="5260FBD8" w14:textId="77777777" w:rsidR="00CE1E52" w:rsidRPr="00BD0F15" w:rsidRDefault="00CE1E52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Численность населения</w:t>
            </w:r>
            <w:r w:rsidR="00721A5A">
              <w:rPr>
                <w:color w:val="000000" w:themeColor="text1"/>
                <w:sz w:val="26"/>
                <w:szCs w:val="26"/>
              </w:rPr>
              <w:t>, чел.</w:t>
            </w:r>
          </w:p>
        </w:tc>
      </w:tr>
      <w:tr w:rsidR="00CE1E52" w:rsidRPr="00BD0F15" w14:paraId="4F6F3F78" w14:textId="77777777" w:rsidTr="0000521B">
        <w:trPr>
          <w:trHeight w:hRule="exact" w:val="421"/>
        </w:trPr>
        <w:tc>
          <w:tcPr>
            <w:tcW w:w="494" w:type="dxa"/>
            <w:vMerge/>
            <w:vAlign w:val="center"/>
            <w:hideMark/>
          </w:tcPr>
          <w:p w14:paraId="3EA8C398" w14:textId="77777777" w:rsidR="00CE1E52" w:rsidRPr="00BD0F15" w:rsidRDefault="00CE1E52" w:rsidP="0000521B">
            <w:pPr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5035" w:type="dxa"/>
            <w:vMerge/>
            <w:vAlign w:val="center"/>
            <w:hideMark/>
          </w:tcPr>
          <w:p w14:paraId="6B64738F" w14:textId="77777777" w:rsidR="00CE1E52" w:rsidRPr="00BD0F15" w:rsidRDefault="00CE1E52" w:rsidP="0000521B">
            <w:pPr>
              <w:rPr>
                <w:rFonts w:ascii="Times New Roman" w:eastAsia="Times New Roman" w:hAnsi="Times New Roman" w:cs="Times New Roman"/>
                <w:color w:val="000000" w:themeColor="text1"/>
                <w:spacing w:val="2"/>
                <w:kern w:val="28"/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FFFFFF"/>
            <w:vAlign w:val="center"/>
            <w:hideMark/>
          </w:tcPr>
          <w:p w14:paraId="07B230E2" w14:textId="330AFA52" w:rsidR="00CE1E52" w:rsidRPr="00BD0F15" w:rsidRDefault="00CE1E52" w:rsidP="00605852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20</w:t>
            </w:r>
            <w:r w:rsidR="004B2C62">
              <w:rPr>
                <w:color w:val="000000" w:themeColor="text1"/>
                <w:sz w:val="26"/>
                <w:szCs w:val="26"/>
              </w:rPr>
              <w:t>2</w:t>
            </w:r>
            <w:r w:rsidR="00B665D9">
              <w:rPr>
                <w:color w:val="000000" w:themeColor="text1"/>
                <w:sz w:val="26"/>
                <w:szCs w:val="26"/>
              </w:rPr>
              <w:t>3</w:t>
            </w:r>
            <w:r w:rsidR="00720B39" w:rsidRPr="00BD0F15">
              <w:rPr>
                <w:color w:val="000000" w:themeColor="text1"/>
                <w:sz w:val="26"/>
                <w:szCs w:val="26"/>
              </w:rPr>
              <w:t xml:space="preserve"> год</w:t>
            </w:r>
          </w:p>
        </w:tc>
        <w:tc>
          <w:tcPr>
            <w:tcW w:w="2126" w:type="dxa"/>
            <w:shd w:val="clear" w:color="auto" w:fill="FFFFFF"/>
            <w:vAlign w:val="center"/>
            <w:hideMark/>
          </w:tcPr>
          <w:p w14:paraId="5A0A125C" w14:textId="630D8EA2" w:rsidR="00CE1E52" w:rsidRPr="00BD0F15" w:rsidRDefault="00CE1E52" w:rsidP="00605852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20</w:t>
            </w:r>
            <w:r w:rsidR="004B2C62">
              <w:rPr>
                <w:color w:val="000000" w:themeColor="text1"/>
                <w:sz w:val="26"/>
                <w:szCs w:val="26"/>
              </w:rPr>
              <w:t>3</w:t>
            </w:r>
            <w:r w:rsidR="00B665D9">
              <w:rPr>
                <w:color w:val="000000" w:themeColor="text1"/>
                <w:sz w:val="26"/>
                <w:szCs w:val="26"/>
              </w:rPr>
              <w:t>2</w:t>
            </w:r>
            <w:r w:rsidR="00720B39" w:rsidRPr="00BD0F15">
              <w:rPr>
                <w:color w:val="000000" w:themeColor="text1"/>
                <w:sz w:val="26"/>
                <w:szCs w:val="26"/>
              </w:rPr>
              <w:t xml:space="preserve"> год</w:t>
            </w:r>
          </w:p>
        </w:tc>
      </w:tr>
      <w:tr w:rsidR="00605852" w:rsidRPr="00BD0F15" w14:paraId="0C21924D" w14:textId="77777777" w:rsidTr="00605852">
        <w:trPr>
          <w:trHeight w:hRule="exact" w:val="340"/>
        </w:trPr>
        <w:tc>
          <w:tcPr>
            <w:tcW w:w="494" w:type="dxa"/>
            <w:shd w:val="clear" w:color="auto" w:fill="FFFFFF"/>
            <w:vAlign w:val="center"/>
            <w:hideMark/>
          </w:tcPr>
          <w:p w14:paraId="79E2B595" w14:textId="77777777" w:rsidR="00605852" w:rsidRPr="00BD0F15" w:rsidRDefault="00605852" w:rsidP="00605852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BD0F15">
              <w:rPr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5035" w:type="dxa"/>
            <w:shd w:val="clear" w:color="auto" w:fill="FFFFFF"/>
            <w:vAlign w:val="center"/>
            <w:hideMark/>
          </w:tcPr>
          <w:p w14:paraId="095D10EA" w14:textId="58AAF78B" w:rsidR="00605852" w:rsidRPr="000E3694" w:rsidRDefault="00605852" w:rsidP="00605852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0E3694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с. </w:t>
            </w:r>
            <w:r w:rsidR="00B665D9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овобуранов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14:paraId="525E972E" w14:textId="705AFE7B" w:rsidR="00605852" w:rsidRPr="000E3694" w:rsidRDefault="00B665D9" w:rsidP="002179AD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726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11DAA611" w14:textId="1115D0A4" w:rsidR="00605852" w:rsidRPr="000E3694" w:rsidRDefault="00B665D9" w:rsidP="002179AD">
            <w:pPr>
              <w:spacing w:line="264" w:lineRule="auto"/>
              <w:ind w:left="142" w:right="141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726</w:t>
            </w:r>
          </w:p>
        </w:tc>
      </w:tr>
    </w:tbl>
    <w:p w14:paraId="2C17270F" w14:textId="77777777" w:rsidR="00721A5A" w:rsidRDefault="00721A5A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</w:p>
    <w:p w14:paraId="0F42312F" w14:textId="352EC6D8" w:rsidR="00CE1E52" w:rsidRPr="00BD0F15" w:rsidRDefault="00CE1E52" w:rsidP="00721A5A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Расчёт объёмов водопользования </w:t>
      </w:r>
      <w:r w:rsidR="00721A5A">
        <w:rPr>
          <w:color w:val="000000" w:themeColor="text1"/>
          <w:sz w:val="26"/>
          <w:szCs w:val="26"/>
        </w:rPr>
        <w:t>представлен в таблице 1</w:t>
      </w:r>
      <w:r w:rsidR="00B665D9">
        <w:rPr>
          <w:color w:val="000000" w:themeColor="text1"/>
          <w:sz w:val="26"/>
          <w:szCs w:val="26"/>
        </w:rPr>
        <w:t>2</w:t>
      </w:r>
      <w:r w:rsidRPr="00BD0F15">
        <w:rPr>
          <w:color w:val="000000" w:themeColor="text1"/>
          <w:sz w:val="26"/>
          <w:szCs w:val="26"/>
        </w:rPr>
        <w:t>.</w:t>
      </w:r>
    </w:p>
    <w:p w14:paraId="79659D88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</w:p>
    <w:p w14:paraId="5FCC7D7D" w14:textId="3167BCC8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Таблица </w:t>
      </w:r>
      <w:r w:rsidR="0000521B">
        <w:rPr>
          <w:color w:val="000000" w:themeColor="text1"/>
          <w:sz w:val="26"/>
          <w:szCs w:val="26"/>
        </w:rPr>
        <w:t>1</w:t>
      </w:r>
      <w:r w:rsidR="00B665D9">
        <w:rPr>
          <w:color w:val="000000" w:themeColor="text1"/>
          <w:sz w:val="26"/>
          <w:szCs w:val="26"/>
        </w:rPr>
        <w:t>2</w:t>
      </w:r>
    </w:p>
    <w:p w14:paraId="42F70DC2" w14:textId="77777777" w:rsidR="0062134A" w:rsidRDefault="0062134A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</w:p>
    <w:p w14:paraId="787AA6EB" w14:textId="77777777" w:rsidR="00B665D9" w:rsidRDefault="0000521B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Расчёт</w:t>
      </w:r>
      <w:r w:rsidR="00C03ECC">
        <w:rPr>
          <w:color w:val="000000" w:themeColor="text1"/>
          <w:sz w:val="26"/>
          <w:szCs w:val="26"/>
        </w:rPr>
        <w:t xml:space="preserve"> годового</w:t>
      </w:r>
      <w:r w:rsidRPr="00BD0F15">
        <w:rPr>
          <w:color w:val="000000" w:themeColor="text1"/>
          <w:sz w:val="26"/>
          <w:szCs w:val="26"/>
        </w:rPr>
        <w:t xml:space="preserve"> объём</w:t>
      </w:r>
      <w:r w:rsidR="00C03ECC">
        <w:rPr>
          <w:color w:val="000000" w:themeColor="text1"/>
          <w:sz w:val="26"/>
          <w:szCs w:val="26"/>
        </w:rPr>
        <w:t>а</w:t>
      </w:r>
      <w:r w:rsidRPr="00BD0F15">
        <w:rPr>
          <w:color w:val="000000" w:themeColor="text1"/>
          <w:sz w:val="26"/>
          <w:szCs w:val="26"/>
        </w:rPr>
        <w:t xml:space="preserve"> водопользования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1AD7B427" w14:textId="146281AE" w:rsidR="00CE1E52" w:rsidRPr="00BD0F15" w:rsidRDefault="00CA0164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W w:w="0" w:type="auto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70"/>
        <w:gridCol w:w="5384"/>
        <w:gridCol w:w="1417"/>
        <w:gridCol w:w="1276"/>
        <w:gridCol w:w="1272"/>
      </w:tblGrid>
      <w:tr w:rsidR="00721A5A" w:rsidRPr="00431B81" w14:paraId="58EC6FE3" w14:textId="77777777" w:rsidTr="00431B81">
        <w:trPr>
          <w:trHeight w:hRule="exact" w:val="547"/>
        </w:trPr>
        <w:tc>
          <w:tcPr>
            <w:tcW w:w="570" w:type="dxa"/>
            <w:vMerge w:val="restart"/>
            <w:shd w:val="clear" w:color="auto" w:fill="FFFFFF"/>
            <w:vAlign w:val="center"/>
            <w:hideMark/>
          </w:tcPr>
          <w:p w14:paraId="60270C7D" w14:textId="77777777" w:rsidR="00721A5A" w:rsidRPr="00431B81" w:rsidRDefault="00721A5A" w:rsidP="0000521B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5384" w:type="dxa"/>
            <w:vMerge w:val="restart"/>
            <w:shd w:val="clear" w:color="auto" w:fill="FFFFFF"/>
            <w:vAlign w:val="center"/>
          </w:tcPr>
          <w:p w14:paraId="55170CD2" w14:textId="77777777" w:rsidR="00721A5A" w:rsidRPr="00431B81" w:rsidRDefault="00721A5A" w:rsidP="00431B81">
            <w:pPr>
              <w:pStyle w:val="3"/>
              <w:spacing w:after="0" w:line="240" w:lineRule="auto"/>
              <w:ind w:left="129" w:right="132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Наименование населенного пункта</w:t>
            </w:r>
          </w:p>
        </w:tc>
        <w:tc>
          <w:tcPr>
            <w:tcW w:w="3965" w:type="dxa"/>
            <w:gridSpan w:val="3"/>
            <w:shd w:val="clear" w:color="auto" w:fill="FFFFFF"/>
            <w:vAlign w:val="center"/>
            <w:hideMark/>
          </w:tcPr>
          <w:p w14:paraId="7053C654" w14:textId="77777777" w:rsidR="00721A5A" w:rsidRPr="00431B81" w:rsidRDefault="00721A5A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Расчетный расход воды</w:t>
            </w:r>
            <w:r w:rsidR="00C03ECC" w:rsidRPr="00431B81">
              <w:rPr>
                <w:color w:val="000000" w:themeColor="text1"/>
                <w:sz w:val="24"/>
                <w:szCs w:val="24"/>
              </w:rPr>
              <w:t>, м</w:t>
            </w:r>
            <w:r w:rsidR="00C03ECC" w:rsidRPr="00431B81">
              <w:rPr>
                <w:color w:val="000000" w:themeColor="text1"/>
                <w:sz w:val="24"/>
                <w:szCs w:val="24"/>
                <w:vertAlign w:val="superscript"/>
              </w:rPr>
              <w:t>3</w:t>
            </w:r>
          </w:p>
        </w:tc>
      </w:tr>
      <w:tr w:rsidR="00721A5A" w:rsidRPr="00431B81" w14:paraId="596E2476" w14:textId="77777777" w:rsidTr="00431B81">
        <w:trPr>
          <w:trHeight w:hRule="exact" w:val="427"/>
        </w:trPr>
        <w:tc>
          <w:tcPr>
            <w:tcW w:w="570" w:type="dxa"/>
            <w:vMerge/>
            <w:shd w:val="clear" w:color="auto" w:fill="FFFFFF"/>
            <w:hideMark/>
          </w:tcPr>
          <w:p w14:paraId="018D3C8C" w14:textId="77777777" w:rsidR="00721A5A" w:rsidRPr="00431B81" w:rsidRDefault="00721A5A" w:rsidP="0000521B">
            <w:pPr>
              <w:pStyle w:val="3"/>
              <w:shd w:val="clear" w:color="auto" w:fill="auto"/>
              <w:spacing w:after="0" w:line="240" w:lineRule="auto"/>
              <w:ind w:firstLine="274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5384" w:type="dxa"/>
            <w:vMerge/>
            <w:shd w:val="clear" w:color="auto" w:fill="FFFFFF"/>
          </w:tcPr>
          <w:p w14:paraId="22587B9C" w14:textId="77777777" w:rsidR="00721A5A" w:rsidRPr="00431B81" w:rsidRDefault="00721A5A" w:rsidP="00431B81">
            <w:pPr>
              <w:pStyle w:val="3"/>
              <w:shd w:val="clear" w:color="auto" w:fill="auto"/>
              <w:spacing w:after="0" w:line="240" w:lineRule="auto"/>
              <w:ind w:left="129" w:right="132" w:firstLine="274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FFFFFF"/>
            <w:vAlign w:val="center"/>
            <w:hideMark/>
          </w:tcPr>
          <w:p w14:paraId="378AE4B8" w14:textId="29DEE3F8" w:rsidR="00721A5A" w:rsidRPr="00431B81" w:rsidRDefault="00C03ECC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202</w:t>
            </w:r>
            <w:r w:rsidR="00B665D9">
              <w:rPr>
                <w:color w:val="000000" w:themeColor="text1"/>
                <w:sz w:val="24"/>
                <w:szCs w:val="24"/>
              </w:rPr>
              <w:t>3</w:t>
            </w:r>
            <w:r w:rsidRPr="00431B81">
              <w:rPr>
                <w:color w:val="000000" w:themeColor="text1"/>
                <w:sz w:val="24"/>
                <w:szCs w:val="24"/>
              </w:rPr>
              <w:t xml:space="preserve"> год</w:t>
            </w:r>
          </w:p>
        </w:tc>
        <w:tc>
          <w:tcPr>
            <w:tcW w:w="1276" w:type="dxa"/>
            <w:shd w:val="clear" w:color="auto" w:fill="FFFFFF"/>
            <w:vAlign w:val="center"/>
            <w:hideMark/>
          </w:tcPr>
          <w:p w14:paraId="66752C0A" w14:textId="309934B3" w:rsidR="00721A5A" w:rsidRPr="00431B81" w:rsidRDefault="00C03ECC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202</w:t>
            </w:r>
            <w:r w:rsidR="00B665D9">
              <w:rPr>
                <w:color w:val="000000" w:themeColor="text1"/>
                <w:sz w:val="24"/>
                <w:szCs w:val="24"/>
              </w:rPr>
              <w:t>4</w:t>
            </w:r>
            <w:r w:rsidRPr="00431B81">
              <w:rPr>
                <w:color w:val="000000" w:themeColor="text1"/>
                <w:sz w:val="24"/>
                <w:szCs w:val="24"/>
              </w:rPr>
              <w:t xml:space="preserve"> год</w:t>
            </w:r>
          </w:p>
        </w:tc>
        <w:tc>
          <w:tcPr>
            <w:tcW w:w="1272" w:type="dxa"/>
            <w:shd w:val="clear" w:color="auto" w:fill="FFFFFF"/>
            <w:vAlign w:val="center"/>
            <w:hideMark/>
          </w:tcPr>
          <w:p w14:paraId="38275ED7" w14:textId="6A4957C7" w:rsidR="00721A5A" w:rsidRPr="00431B81" w:rsidRDefault="00C03ECC" w:rsidP="0000521B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431B81">
              <w:rPr>
                <w:color w:val="000000" w:themeColor="text1"/>
                <w:sz w:val="24"/>
                <w:szCs w:val="24"/>
              </w:rPr>
              <w:t>203</w:t>
            </w:r>
            <w:r w:rsidR="00B665D9">
              <w:rPr>
                <w:color w:val="000000" w:themeColor="text1"/>
                <w:sz w:val="24"/>
                <w:szCs w:val="24"/>
              </w:rPr>
              <w:t>2</w:t>
            </w:r>
            <w:r w:rsidRPr="00431B81">
              <w:rPr>
                <w:color w:val="000000" w:themeColor="text1"/>
                <w:sz w:val="24"/>
                <w:szCs w:val="24"/>
              </w:rPr>
              <w:t xml:space="preserve"> год</w:t>
            </w:r>
          </w:p>
        </w:tc>
      </w:tr>
      <w:tr w:rsidR="008E3DC2" w:rsidRPr="00431B81" w14:paraId="5FFE46EC" w14:textId="77777777" w:rsidTr="00431B81">
        <w:trPr>
          <w:trHeight w:hRule="exact" w:val="600"/>
        </w:trPr>
        <w:tc>
          <w:tcPr>
            <w:tcW w:w="570" w:type="dxa"/>
            <w:shd w:val="clear" w:color="auto" w:fill="FFFFFF"/>
            <w:vAlign w:val="center"/>
            <w:hideMark/>
          </w:tcPr>
          <w:p w14:paraId="7179B235" w14:textId="77777777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31B81">
              <w:rPr>
                <w:rFonts w:ascii="Times New Roman" w:hAnsi="Times New Roman" w:cs="Times New Roman"/>
                <w:b/>
                <w:bCs/>
              </w:rPr>
              <w:t>1</w:t>
            </w:r>
          </w:p>
        </w:tc>
        <w:tc>
          <w:tcPr>
            <w:tcW w:w="5384" w:type="dxa"/>
            <w:shd w:val="clear" w:color="auto" w:fill="FFFFFF"/>
            <w:vAlign w:val="center"/>
          </w:tcPr>
          <w:p w14:paraId="64B6984F" w14:textId="1DA48C85" w:rsidR="008E3DC2" w:rsidRPr="00431B81" w:rsidRDefault="008E3DC2" w:rsidP="008E3DC2">
            <w:pPr>
              <w:ind w:left="129" w:right="132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МО Новобурановский сельсовет Усть-Калманского района</w:t>
            </w:r>
            <w:r w:rsidRPr="00431B81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, всего в т.ч.</w:t>
            </w:r>
          </w:p>
        </w:tc>
        <w:tc>
          <w:tcPr>
            <w:tcW w:w="1417" w:type="dxa"/>
            <w:shd w:val="clear" w:color="auto" w:fill="FFFFFF"/>
            <w:vAlign w:val="center"/>
          </w:tcPr>
          <w:p w14:paraId="4BFDEEAF" w14:textId="1FADB61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67BA7D33" w14:textId="2D0B95D0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7861EE42" w14:textId="7E64B8C9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</w:tr>
      <w:tr w:rsidR="008E3DC2" w:rsidRPr="00431B81" w14:paraId="26161E9E" w14:textId="77777777" w:rsidTr="00431B81">
        <w:trPr>
          <w:trHeight w:hRule="exact" w:val="320"/>
        </w:trPr>
        <w:tc>
          <w:tcPr>
            <w:tcW w:w="570" w:type="dxa"/>
            <w:shd w:val="clear" w:color="auto" w:fill="FFFFFF"/>
            <w:vAlign w:val="center"/>
          </w:tcPr>
          <w:p w14:paraId="38F3A9C5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shd w:val="clear" w:color="auto" w:fill="FFFFFF"/>
            <w:vAlign w:val="center"/>
          </w:tcPr>
          <w:p w14:paraId="76C4C2D4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Население</w:t>
            </w:r>
          </w:p>
        </w:tc>
        <w:tc>
          <w:tcPr>
            <w:tcW w:w="1417" w:type="dxa"/>
            <w:shd w:val="clear" w:color="auto" w:fill="FFFFFF"/>
            <w:vAlign w:val="center"/>
          </w:tcPr>
          <w:p w14:paraId="75733E2A" w14:textId="77E57B58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6124DAE6" w14:textId="141A26D5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5DEE9D51" w14:textId="4234ACCB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</w:tr>
      <w:tr w:rsidR="008E3DC2" w:rsidRPr="00431B81" w14:paraId="6A0340F9" w14:textId="77777777" w:rsidTr="00431B81">
        <w:trPr>
          <w:trHeight w:hRule="exact" w:val="320"/>
        </w:trPr>
        <w:tc>
          <w:tcPr>
            <w:tcW w:w="570" w:type="dxa"/>
            <w:shd w:val="clear" w:color="auto" w:fill="FFFFFF"/>
            <w:vAlign w:val="center"/>
          </w:tcPr>
          <w:p w14:paraId="39A16658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shd w:val="clear" w:color="auto" w:fill="FFFFFF"/>
            <w:vAlign w:val="center"/>
          </w:tcPr>
          <w:p w14:paraId="7FE01ABA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Бюджет</w:t>
            </w:r>
          </w:p>
        </w:tc>
        <w:tc>
          <w:tcPr>
            <w:tcW w:w="1417" w:type="dxa"/>
            <w:shd w:val="clear" w:color="auto" w:fill="FFFFFF"/>
            <w:vAlign w:val="center"/>
          </w:tcPr>
          <w:p w14:paraId="536E4CD4" w14:textId="4D910F90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9863336" w14:textId="0C136C39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3C67826C" w14:textId="1AF44C33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</w:tr>
      <w:tr w:rsidR="008E3DC2" w:rsidRPr="00431B81" w14:paraId="333E00ED" w14:textId="77777777" w:rsidTr="00431B81">
        <w:trPr>
          <w:trHeight w:hRule="exact" w:val="320"/>
        </w:trPr>
        <w:tc>
          <w:tcPr>
            <w:tcW w:w="570" w:type="dxa"/>
            <w:shd w:val="clear" w:color="auto" w:fill="FFFFFF"/>
            <w:vAlign w:val="center"/>
          </w:tcPr>
          <w:p w14:paraId="19E08533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shd w:val="clear" w:color="auto" w:fill="FFFFFF"/>
            <w:vAlign w:val="center"/>
          </w:tcPr>
          <w:p w14:paraId="5562A8DA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Прочие</w:t>
            </w:r>
          </w:p>
        </w:tc>
        <w:tc>
          <w:tcPr>
            <w:tcW w:w="1417" w:type="dxa"/>
            <w:shd w:val="clear" w:color="auto" w:fill="FFFFFF"/>
            <w:vAlign w:val="center"/>
          </w:tcPr>
          <w:p w14:paraId="44F49D4B" w14:textId="462D80D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74327E0" w14:textId="001D81B0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665DB036" w14:textId="300520B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</w:tr>
      <w:tr w:rsidR="008E3DC2" w:rsidRPr="00431B81" w14:paraId="432DADBF" w14:textId="77777777" w:rsidTr="00431B81">
        <w:trPr>
          <w:trHeight w:hRule="exact" w:val="320"/>
        </w:trPr>
        <w:tc>
          <w:tcPr>
            <w:tcW w:w="570" w:type="dxa"/>
            <w:shd w:val="clear" w:color="auto" w:fill="FFFFFF"/>
            <w:vAlign w:val="center"/>
          </w:tcPr>
          <w:p w14:paraId="6CB660DB" w14:textId="77777777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31B81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</w:t>
            </w:r>
          </w:p>
        </w:tc>
        <w:tc>
          <w:tcPr>
            <w:tcW w:w="5384" w:type="dxa"/>
            <w:shd w:val="clear" w:color="auto" w:fill="FFFFFF"/>
            <w:vAlign w:val="center"/>
          </w:tcPr>
          <w:p w14:paraId="2BAEACD1" w14:textId="3465CD1F" w:rsidR="008E3DC2" w:rsidRPr="00431B81" w:rsidRDefault="008E3DC2" w:rsidP="008E3DC2">
            <w:pPr>
              <w:ind w:left="129" w:right="132" w:firstLineChars="200" w:firstLine="482"/>
              <w:rPr>
                <w:rFonts w:ascii="Times New Roman" w:hAnsi="Times New Roman" w:cs="Times New Roman"/>
                <w:b/>
                <w:bCs/>
              </w:rPr>
            </w:pPr>
            <w:r w:rsidRPr="00431B81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 xml:space="preserve">с. </w:t>
            </w: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Новобураново</w:t>
            </w:r>
          </w:p>
        </w:tc>
        <w:tc>
          <w:tcPr>
            <w:tcW w:w="1417" w:type="dxa"/>
            <w:shd w:val="clear" w:color="auto" w:fill="FFFFFF"/>
            <w:vAlign w:val="center"/>
          </w:tcPr>
          <w:p w14:paraId="6728A01F" w14:textId="76FF5FE2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C93A912" w14:textId="6453FAFF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67C9C8EA" w14:textId="2C718052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23690</w:t>
            </w:r>
          </w:p>
        </w:tc>
      </w:tr>
      <w:tr w:rsidR="008E3DC2" w:rsidRPr="00431B81" w14:paraId="136D26E4" w14:textId="77777777" w:rsidTr="00431B81">
        <w:trPr>
          <w:trHeight w:hRule="exact" w:val="32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6F5213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AC8D01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Населен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AA1AA2" w14:textId="29E6D21D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CC8654" w14:textId="60C88739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4A174F" w14:textId="5EBA2D4C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22178</w:t>
            </w:r>
          </w:p>
        </w:tc>
      </w:tr>
      <w:tr w:rsidR="008E3DC2" w:rsidRPr="00431B81" w14:paraId="1E21412D" w14:textId="77777777" w:rsidTr="00431B81">
        <w:trPr>
          <w:trHeight w:hRule="exact" w:val="32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D79AF99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527852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Бюдж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6DE9F4F" w14:textId="0B1E7629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92520B" w14:textId="635D22B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62609E" w14:textId="74D32F4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264</w:t>
            </w:r>
          </w:p>
        </w:tc>
      </w:tr>
      <w:tr w:rsidR="008E3DC2" w:rsidRPr="00431B81" w14:paraId="45C7AEF1" w14:textId="77777777" w:rsidTr="00431B81">
        <w:trPr>
          <w:trHeight w:hRule="exact" w:val="32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CCE2287" w14:textId="77777777" w:rsidR="008E3DC2" w:rsidRPr="00431B81" w:rsidRDefault="008E3DC2" w:rsidP="008E3DC2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B0F8451" w14:textId="77777777" w:rsidR="008E3DC2" w:rsidRPr="00431B81" w:rsidRDefault="008E3DC2" w:rsidP="008E3DC2">
            <w:pPr>
              <w:ind w:left="129" w:right="132" w:firstLineChars="200" w:firstLine="480"/>
              <w:jc w:val="right"/>
              <w:rPr>
                <w:rFonts w:ascii="Times New Roman" w:hAnsi="Times New Roman" w:cs="Times New Roman"/>
                <w:i/>
                <w:iCs/>
              </w:rPr>
            </w:pPr>
            <w:r w:rsidRPr="00431B81">
              <w:rPr>
                <w:rFonts w:ascii="Times New Roman" w:hAnsi="Times New Roman" w:cs="Times New Roman"/>
                <w:i/>
                <w:iCs/>
                <w:color w:val="000000" w:themeColor="text1"/>
              </w:rPr>
              <w:t>Проч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53C0DC" w14:textId="0083F09E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1AA2EB" w14:textId="750AA68C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E8F9E6" w14:textId="04875021" w:rsidR="008E3DC2" w:rsidRPr="00431B81" w:rsidRDefault="008E3DC2" w:rsidP="008E3DC2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  <w:i/>
                <w:iCs/>
              </w:rPr>
              <w:t>1249</w:t>
            </w:r>
          </w:p>
        </w:tc>
      </w:tr>
    </w:tbl>
    <w:p w14:paraId="4E4C0F7F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jc w:val="center"/>
        <w:rPr>
          <w:color w:val="000000" w:themeColor="text1"/>
          <w:kern w:val="28"/>
          <w:sz w:val="26"/>
          <w:szCs w:val="26"/>
        </w:rPr>
      </w:pPr>
    </w:p>
    <w:p w14:paraId="56FB6130" w14:textId="77777777" w:rsidR="00CE1E52" w:rsidRPr="00BD0F15" w:rsidRDefault="00CE1E52" w:rsidP="00B67C64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Централизованные системы канализации </w:t>
      </w:r>
      <w:r w:rsidR="0014041F">
        <w:rPr>
          <w:color w:val="000000" w:themeColor="text1"/>
          <w:sz w:val="26"/>
          <w:szCs w:val="26"/>
        </w:rPr>
        <w:t>отсутствуют</w:t>
      </w:r>
      <w:r w:rsidRPr="00BD0F15">
        <w:rPr>
          <w:color w:val="000000" w:themeColor="text1"/>
          <w:sz w:val="26"/>
          <w:szCs w:val="26"/>
        </w:rPr>
        <w:t xml:space="preserve">. </w:t>
      </w:r>
      <w:r w:rsidR="0014041F">
        <w:rPr>
          <w:color w:val="000000" w:themeColor="text1"/>
          <w:sz w:val="26"/>
          <w:szCs w:val="26"/>
        </w:rPr>
        <w:t>К</w:t>
      </w:r>
      <w:r w:rsidRPr="00BD0F15">
        <w:rPr>
          <w:color w:val="000000" w:themeColor="text1"/>
          <w:sz w:val="26"/>
          <w:szCs w:val="26"/>
        </w:rPr>
        <w:t>анализационные стоки собираются в</w:t>
      </w:r>
      <w:r w:rsidR="0014041F">
        <w:rPr>
          <w:color w:val="000000" w:themeColor="text1"/>
          <w:sz w:val="26"/>
          <w:szCs w:val="26"/>
        </w:rPr>
        <w:t xml:space="preserve"> септики и</w:t>
      </w:r>
      <w:r w:rsidRPr="00BD0F15">
        <w:rPr>
          <w:color w:val="000000" w:themeColor="text1"/>
          <w:sz w:val="26"/>
          <w:szCs w:val="26"/>
        </w:rPr>
        <w:t xml:space="preserve"> выгребные ямы.</w:t>
      </w:r>
    </w:p>
    <w:p w14:paraId="04CC576A" w14:textId="77777777" w:rsidR="00CE1E52" w:rsidRPr="00BD0F15" w:rsidRDefault="00CE1E52" w:rsidP="00B67C64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С учетом </w:t>
      </w:r>
      <w:r w:rsidR="0014041F">
        <w:rPr>
          <w:color w:val="000000" w:themeColor="text1"/>
          <w:sz w:val="26"/>
          <w:szCs w:val="26"/>
        </w:rPr>
        <w:t>сохранения</w:t>
      </w:r>
      <w:r w:rsidRPr="00BD0F15">
        <w:rPr>
          <w:color w:val="000000" w:themeColor="text1"/>
          <w:sz w:val="26"/>
          <w:szCs w:val="26"/>
        </w:rPr>
        <w:t xml:space="preserve"> численности населения необходимо выполнить переоценку запасов подземных вод.</w:t>
      </w:r>
    </w:p>
    <w:p w14:paraId="2E424358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709"/>
        <w:rPr>
          <w:color w:val="000000" w:themeColor="text1"/>
          <w:sz w:val="26"/>
          <w:szCs w:val="26"/>
        </w:rPr>
      </w:pPr>
    </w:p>
    <w:p w14:paraId="3F1E4589" w14:textId="77777777" w:rsidR="00CE1E52" w:rsidRPr="00BD0F15" w:rsidRDefault="009C5BF8" w:rsidP="009C5BF8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7</w:t>
      </w:r>
      <w:r w:rsidR="00CE1E52" w:rsidRPr="00BD0F15">
        <w:rPr>
          <w:b/>
          <w:color w:val="000000" w:themeColor="text1"/>
          <w:sz w:val="26"/>
          <w:szCs w:val="26"/>
        </w:rPr>
        <w:t>.</w:t>
      </w:r>
      <w:r w:rsidRPr="00BD0F15">
        <w:rPr>
          <w:b/>
          <w:color w:val="000000" w:themeColor="text1"/>
          <w:sz w:val="26"/>
          <w:szCs w:val="26"/>
        </w:rPr>
        <w:tab/>
      </w:r>
      <w:r w:rsidR="00CE1E52" w:rsidRPr="00BD0F15">
        <w:rPr>
          <w:b/>
          <w:color w:val="000000" w:themeColor="text1"/>
          <w:sz w:val="26"/>
          <w:szCs w:val="26"/>
        </w:rPr>
        <w:t>Сведения о фактическом и ожидаемом потреблении, питьевой, технической воды (годовое, среднесуточное, максимальное суточное)</w:t>
      </w:r>
    </w:p>
    <w:p w14:paraId="075E65F3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left="1069" w:firstLine="0"/>
        <w:rPr>
          <w:color w:val="000000" w:themeColor="text1"/>
          <w:sz w:val="26"/>
          <w:szCs w:val="26"/>
        </w:rPr>
      </w:pPr>
    </w:p>
    <w:p w14:paraId="4B79D233" w14:textId="47BB7427" w:rsidR="00CE1E52" w:rsidRDefault="0013246D" w:rsidP="0013246D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Информация о ф</w:t>
      </w:r>
      <w:r w:rsidR="00CE1E52" w:rsidRPr="00B67C64">
        <w:rPr>
          <w:color w:val="000000" w:themeColor="text1"/>
          <w:sz w:val="26"/>
          <w:szCs w:val="26"/>
        </w:rPr>
        <w:t>актическ</w:t>
      </w:r>
      <w:r>
        <w:rPr>
          <w:color w:val="000000" w:themeColor="text1"/>
          <w:sz w:val="26"/>
          <w:szCs w:val="26"/>
        </w:rPr>
        <w:t>ом</w:t>
      </w:r>
      <w:r w:rsidR="00CE1E52" w:rsidRPr="00B67C64">
        <w:rPr>
          <w:color w:val="000000" w:themeColor="text1"/>
          <w:sz w:val="26"/>
          <w:szCs w:val="26"/>
        </w:rPr>
        <w:t xml:space="preserve"> объем</w:t>
      </w:r>
      <w:r>
        <w:rPr>
          <w:color w:val="000000" w:themeColor="text1"/>
          <w:sz w:val="26"/>
          <w:szCs w:val="26"/>
        </w:rPr>
        <w:t>е</w:t>
      </w:r>
      <w:r w:rsidR="00CE1E52" w:rsidRPr="00B67C64">
        <w:rPr>
          <w:color w:val="000000" w:themeColor="text1"/>
          <w:sz w:val="26"/>
          <w:szCs w:val="26"/>
        </w:rPr>
        <w:t xml:space="preserve"> воды, изъят</w:t>
      </w:r>
      <w:r>
        <w:rPr>
          <w:color w:val="000000" w:themeColor="text1"/>
          <w:sz w:val="26"/>
          <w:szCs w:val="26"/>
        </w:rPr>
        <w:t>ом</w:t>
      </w:r>
      <w:r w:rsidR="00CE1E52" w:rsidRPr="00B67C64">
        <w:rPr>
          <w:color w:val="000000" w:themeColor="text1"/>
          <w:sz w:val="26"/>
          <w:szCs w:val="26"/>
        </w:rPr>
        <w:t xml:space="preserve"> из </w:t>
      </w:r>
      <w:r w:rsidR="00B67C64">
        <w:rPr>
          <w:color w:val="000000" w:themeColor="text1"/>
          <w:sz w:val="26"/>
          <w:szCs w:val="26"/>
        </w:rPr>
        <w:t>подземн</w:t>
      </w:r>
      <w:r>
        <w:rPr>
          <w:color w:val="000000" w:themeColor="text1"/>
          <w:sz w:val="26"/>
          <w:szCs w:val="26"/>
        </w:rPr>
        <w:t>ых</w:t>
      </w:r>
      <w:r w:rsidR="00CE1E52" w:rsidRPr="00B67C64">
        <w:rPr>
          <w:color w:val="000000" w:themeColor="text1"/>
          <w:sz w:val="26"/>
          <w:szCs w:val="26"/>
        </w:rPr>
        <w:t xml:space="preserve"> </w:t>
      </w:r>
      <w:r w:rsidR="00B67C64">
        <w:rPr>
          <w:color w:val="000000" w:themeColor="text1"/>
          <w:sz w:val="26"/>
          <w:szCs w:val="26"/>
        </w:rPr>
        <w:t>источник</w:t>
      </w:r>
      <w:r>
        <w:rPr>
          <w:color w:val="000000" w:themeColor="text1"/>
          <w:sz w:val="26"/>
          <w:szCs w:val="26"/>
        </w:rPr>
        <w:t>ов</w:t>
      </w:r>
      <w:r w:rsidR="00CE1E52" w:rsidRPr="00B67C64">
        <w:rPr>
          <w:color w:val="000000" w:themeColor="text1"/>
          <w:sz w:val="26"/>
          <w:szCs w:val="26"/>
        </w:rPr>
        <w:t>, по данным государственной статистической отчетности об использовании воды в 20</w:t>
      </w:r>
      <w:r w:rsidR="00431B81">
        <w:rPr>
          <w:color w:val="000000" w:themeColor="text1"/>
          <w:sz w:val="26"/>
          <w:szCs w:val="26"/>
        </w:rPr>
        <w:t>2</w:t>
      </w:r>
      <w:r w:rsidR="00B665D9">
        <w:rPr>
          <w:color w:val="000000" w:themeColor="text1"/>
          <w:sz w:val="26"/>
          <w:szCs w:val="26"/>
        </w:rPr>
        <w:t>2</w:t>
      </w:r>
      <w:r w:rsidR="00CE1E52" w:rsidRPr="00B67C64">
        <w:rPr>
          <w:color w:val="000000" w:themeColor="text1"/>
          <w:sz w:val="26"/>
          <w:szCs w:val="26"/>
        </w:rPr>
        <w:t xml:space="preserve"> году </w:t>
      </w:r>
      <w:r w:rsidR="00431B81">
        <w:rPr>
          <w:color w:val="000000" w:themeColor="text1"/>
          <w:sz w:val="26"/>
          <w:szCs w:val="26"/>
        </w:rPr>
        <w:t>приведена в приложении 1</w:t>
      </w:r>
      <w:r w:rsidR="00CE1E52" w:rsidRPr="009A74DA">
        <w:rPr>
          <w:color w:val="000000" w:themeColor="text1"/>
          <w:sz w:val="26"/>
          <w:szCs w:val="26"/>
        </w:rPr>
        <w:t>.</w:t>
      </w:r>
    </w:p>
    <w:p w14:paraId="1B81CDD7" w14:textId="7AE1F337" w:rsidR="00CC6CA7" w:rsidRDefault="00CC6CA7" w:rsidP="0013246D">
      <w:pPr>
        <w:pStyle w:val="3"/>
        <w:shd w:val="clear" w:color="auto" w:fill="auto"/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 xml:space="preserve">Ожидаемое потребление питьевой воды на расчетный период представлено в </w:t>
      </w:r>
      <w:r>
        <w:rPr>
          <w:color w:val="000000" w:themeColor="text1"/>
          <w:sz w:val="26"/>
          <w:szCs w:val="26"/>
        </w:rPr>
        <w:lastRenderedPageBreak/>
        <w:t>таблице 1</w:t>
      </w:r>
      <w:r w:rsidR="00B665D9">
        <w:rPr>
          <w:color w:val="000000" w:themeColor="text1"/>
          <w:sz w:val="26"/>
          <w:szCs w:val="26"/>
        </w:rPr>
        <w:t>3</w:t>
      </w:r>
      <w:r>
        <w:rPr>
          <w:color w:val="000000" w:themeColor="text1"/>
          <w:sz w:val="26"/>
          <w:szCs w:val="26"/>
        </w:rPr>
        <w:t>.</w:t>
      </w:r>
    </w:p>
    <w:p w14:paraId="5DC26661" w14:textId="2E2517FC" w:rsidR="00CC6CA7" w:rsidRPr="00BD0F15" w:rsidRDefault="00CC6CA7" w:rsidP="00CC6CA7">
      <w:pPr>
        <w:pStyle w:val="3"/>
        <w:shd w:val="clear" w:color="auto" w:fill="auto"/>
        <w:spacing w:after="0" w:line="312" w:lineRule="auto"/>
        <w:ind w:firstLine="709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 xml:space="preserve">Таблица </w:t>
      </w:r>
      <w:r>
        <w:rPr>
          <w:color w:val="000000" w:themeColor="text1"/>
          <w:sz w:val="26"/>
          <w:szCs w:val="26"/>
        </w:rPr>
        <w:t>1</w:t>
      </w:r>
      <w:r w:rsidR="00B665D9">
        <w:rPr>
          <w:color w:val="000000" w:themeColor="text1"/>
          <w:sz w:val="26"/>
          <w:szCs w:val="26"/>
        </w:rPr>
        <w:t>3</w:t>
      </w:r>
    </w:p>
    <w:p w14:paraId="05DE76B3" w14:textId="77777777" w:rsidR="00CC6CA7" w:rsidRDefault="00CC6CA7" w:rsidP="00CC6CA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</w:p>
    <w:p w14:paraId="413DD54F" w14:textId="77777777" w:rsidR="00B665D9" w:rsidRDefault="00CC6CA7" w:rsidP="00CC6CA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Ожидаемое потребление питьевой воды</w:t>
      </w:r>
      <w:r w:rsidRPr="00BD0F15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</w:t>
      </w:r>
    </w:p>
    <w:p w14:paraId="427C743D" w14:textId="7C2D00FA" w:rsidR="00CC6CA7" w:rsidRDefault="00CA0164" w:rsidP="00CC6CA7">
      <w:pPr>
        <w:pStyle w:val="3"/>
        <w:shd w:val="clear" w:color="auto" w:fill="auto"/>
        <w:spacing w:after="0" w:line="312" w:lineRule="auto"/>
        <w:ind w:firstLine="0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Усть-Калманского района</w:t>
      </w:r>
    </w:p>
    <w:tbl>
      <w:tblPr>
        <w:tblW w:w="10005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26"/>
        <w:gridCol w:w="2835"/>
        <w:gridCol w:w="904"/>
        <w:gridCol w:w="1175"/>
        <w:gridCol w:w="1060"/>
        <w:gridCol w:w="971"/>
        <w:gridCol w:w="925"/>
        <w:gridCol w:w="850"/>
        <w:gridCol w:w="859"/>
      </w:tblGrid>
      <w:tr w:rsidR="00A13EDA" w:rsidRPr="00581296" w14:paraId="75C105C0" w14:textId="77777777" w:rsidTr="00A94C80">
        <w:trPr>
          <w:trHeight w:hRule="exact" w:val="1422"/>
        </w:trPr>
        <w:tc>
          <w:tcPr>
            <w:tcW w:w="426" w:type="dxa"/>
            <w:shd w:val="clear" w:color="auto" w:fill="FFFFFF"/>
            <w:vAlign w:val="center"/>
            <w:hideMark/>
          </w:tcPr>
          <w:p w14:paraId="73739BF8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35337986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именование</w:t>
            </w:r>
          </w:p>
          <w:p w14:paraId="12C9CA0C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потребителя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6258E2F5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асел чел., (гол. скота, кв.м)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0707BE7A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орма водопотребления,</w:t>
            </w:r>
          </w:p>
          <w:p w14:paraId="4F231042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ут/чел.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0F3387D3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редне суточный ход 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46EE66F2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42F01BB8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уточный</w:t>
            </w:r>
          </w:p>
          <w:p w14:paraId="10643877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6FD6DFCE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сут</w:t>
            </w:r>
          </w:p>
        </w:tc>
        <w:tc>
          <w:tcPr>
            <w:tcW w:w="925" w:type="dxa"/>
            <w:shd w:val="clear" w:color="auto" w:fill="auto"/>
            <w:vAlign w:val="center"/>
            <w:hideMark/>
          </w:tcPr>
          <w:p w14:paraId="2154D2FB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Коэф-т Часовой</w:t>
            </w:r>
          </w:p>
          <w:p w14:paraId="4E2EA573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Неравномерности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E8E0471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акс.</w:t>
            </w:r>
          </w:p>
          <w:p w14:paraId="594D50D2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часовой</w:t>
            </w:r>
          </w:p>
          <w:p w14:paraId="0622662E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</w:t>
            </w:r>
          </w:p>
          <w:p w14:paraId="70B696AD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м</w:t>
            </w:r>
            <w:r w:rsidRPr="00581296">
              <w:rPr>
                <w:rStyle w:val="af"/>
                <w:b w:val="0"/>
                <w:color w:val="000000" w:themeColor="text1"/>
                <w:vertAlign w:val="superscript"/>
              </w:rPr>
              <w:t>3</w:t>
            </w:r>
            <w:r w:rsidRPr="00581296">
              <w:rPr>
                <w:rStyle w:val="af"/>
                <w:b w:val="0"/>
                <w:color w:val="000000" w:themeColor="text1"/>
              </w:rPr>
              <w:t>/час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27BF4BE2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чет</w:t>
            </w:r>
          </w:p>
          <w:p w14:paraId="70CED944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сек.</w:t>
            </w:r>
          </w:p>
          <w:p w14:paraId="4A72006F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расход,</w:t>
            </w:r>
          </w:p>
          <w:p w14:paraId="1287908C" w14:textId="77777777" w:rsidR="00A13EDA" w:rsidRPr="00581296" w:rsidRDefault="00A13EDA" w:rsidP="00A94C80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581296">
              <w:rPr>
                <w:rStyle w:val="af"/>
                <w:b w:val="0"/>
                <w:color w:val="000000" w:themeColor="text1"/>
              </w:rPr>
              <w:t>л/с</w:t>
            </w:r>
          </w:p>
        </w:tc>
      </w:tr>
      <w:tr w:rsidR="00A13EDA" w:rsidRPr="00581296" w14:paraId="25C13E41" w14:textId="77777777" w:rsidTr="00A94C80">
        <w:trPr>
          <w:trHeight w:hRule="exact" w:val="1173"/>
        </w:trPr>
        <w:tc>
          <w:tcPr>
            <w:tcW w:w="426" w:type="dxa"/>
            <w:shd w:val="clear" w:color="auto" w:fill="FFFFFF"/>
            <w:vAlign w:val="center"/>
          </w:tcPr>
          <w:p w14:paraId="09068E1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B86AFA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оборудованные приборами учета холодной воды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90D473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6D72405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8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531AC29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3,02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44A6E57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9,08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1BD767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C77BA6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629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4837F51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842</w:t>
            </w:r>
          </w:p>
        </w:tc>
      </w:tr>
      <w:tr w:rsidR="00A13EDA" w:rsidRPr="00581296" w14:paraId="3D09E323" w14:textId="77777777" w:rsidTr="00A94C80">
        <w:trPr>
          <w:trHeight w:hRule="exact" w:val="930"/>
        </w:trPr>
        <w:tc>
          <w:tcPr>
            <w:tcW w:w="426" w:type="dxa"/>
            <w:shd w:val="clear" w:color="auto" w:fill="auto"/>
            <w:vAlign w:val="center"/>
            <w:hideMark/>
          </w:tcPr>
          <w:p w14:paraId="017E1C7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E175E7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водоразборной колонкой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4190F06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5" w:type="dxa"/>
            <w:shd w:val="clear" w:color="auto" w:fill="auto"/>
            <w:vAlign w:val="center"/>
            <w:hideMark/>
          </w:tcPr>
          <w:p w14:paraId="706267B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0,0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0A30E2D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3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107A4CF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9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EE7357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6FABD45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4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1C3BCBE5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12</w:t>
            </w:r>
          </w:p>
        </w:tc>
      </w:tr>
      <w:tr w:rsidR="00A13EDA" w:rsidRPr="00581296" w14:paraId="6525E38D" w14:textId="77777777" w:rsidTr="00A94C80">
        <w:trPr>
          <w:trHeight w:hRule="exact" w:val="2475"/>
        </w:trPr>
        <w:tc>
          <w:tcPr>
            <w:tcW w:w="426" w:type="dxa"/>
            <w:shd w:val="clear" w:color="auto" w:fill="auto"/>
            <w:vAlign w:val="center"/>
          </w:tcPr>
          <w:p w14:paraId="3F5B927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70F2737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без водонагревателей с централизованным холодным водоснабжением и водоотведением, оборудованные раковинами и мойк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B603B1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15C8314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9,6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3C177305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468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AA454D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,403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D56B32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2231E0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30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844DED8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6</w:t>
            </w:r>
          </w:p>
        </w:tc>
      </w:tr>
      <w:tr w:rsidR="00A13EDA" w:rsidRPr="00581296" w14:paraId="3478E37C" w14:textId="77777777" w:rsidTr="00A94C80">
        <w:trPr>
          <w:trHeight w:hRule="exact" w:val="3404"/>
        </w:trPr>
        <w:tc>
          <w:tcPr>
            <w:tcW w:w="426" w:type="dxa"/>
            <w:shd w:val="clear" w:color="auto" w:fill="auto"/>
            <w:vAlign w:val="center"/>
          </w:tcPr>
          <w:p w14:paraId="7997855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4E2603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Многоквартирные и жилые дома с централизованным холодным водоснабжением, без централизованного водоотведения, оборудованные умывальниками, мойками, унитазами, ваннами длиной 1500 - 1550 мм душам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3B93396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1A0E59E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7,2</w:t>
            </w:r>
          </w:p>
        </w:tc>
        <w:tc>
          <w:tcPr>
            <w:tcW w:w="1060" w:type="dxa"/>
            <w:shd w:val="clear" w:color="auto" w:fill="auto"/>
            <w:vAlign w:val="center"/>
          </w:tcPr>
          <w:p w14:paraId="339B7D7C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304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6F29C8F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,911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10FEAE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AB254F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288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3671528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80</w:t>
            </w:r>
          </w:p>
        </w:tc>
      </w:tr>
      <w:tr w:rsidR="00A13EDA" w:rsidRPr="00581296" w14:paraId="1B9F477B" w14:textId="77777777" w:rsidTr="00A94C80">
        <w:trPr>
          <w:trHeight w:hRule="exact" w:val="415"/>
        </w:trPr>
        <w:tc>
          <w:tcPr>
            <w:tcW w:w="426" w:type="dxa"/>
            <w:shd w:val="clear" w:color="auto" w:fill="auto"/>
            <w:vAlign w:val="center"/>
            <w:hideMark/>
          </w:tcPr>
          <w:p w14:paraId="1CBBD3F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6CC0060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олив земельных участк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1DB4C73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00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3B4C30B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74F6009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600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1C80D94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8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161D26F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776D340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5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3371463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25</w:t>
            </w:r>
          </w:p>
        </w:tc>
      </w:tr>
      <w:tr w:rsidR="00A13EDA" w:rsidRPr="00581296" w14:paraId="114C81C5" w14:textId="77777777" w:rsidTr="00A94C80">
        <w:trPr>
          <w:trHeight w:hRule="exact" w:val="459"/>
        </w:trPr>
        <w:tc>
          <w:tcPr>
            <w:tcW w:w="426" w:type="dxa"/>
            <w:shd w:val="clear" w:color="auto" w:fill="auto"/>
            <w:vAlign w:val="center"/>
            <w:hideMark/>
          </w:tcPr>
          <w:p w14:paraId="4886068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58B683B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юджетные организации</w:t>
            </w:r>
          </w:p>
        </w:tc>
        <w:tc>
          <w:tcPr>
            <w:tcW w:w="904" w:type="dxa"/>
            <w:shd w:val="clear" w:color="auto" w:fill="auto"/>
            <w:vAlign w:val="center"/>
            <w:hideMark/>
          </w:tcPr>
          <w:p w14:paraId="6CE83FF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24EC1A2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10B39E57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723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55CE191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169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EA65F8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2FAA95E8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90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3E45A80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26</w:t>
            </w:r>
          </w:p>
        </w:tc>
      </w:tr>
      <w:tr w:rsidR="00A13EDA" w:rsidRPr="00581296" w14:paraId="53C7FA1D" w14:textId="77777777" w:rsidTr="00A94C80">
        <w:trPr>
          <w:trHeight w:hRule="exact" w:val="438"/>
        </w:trPr>
        <w:tc>
          <w:tcPr>
            <w:tcW w:w="426" w:type="dxa"/>
            <w:shd w:val="clear" w:color="auto" w:fill="auto"/>
            <w:vAlign w:val="center"/>
            <w:hideMark/>
          </w:tcPr>
          <w:p w14:paraId="3F1B18E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14:paraId="0D96B0C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Прочие потребители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6907B25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67522985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14:paraId="560FB2B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,422</w:t>
            </w:r>
          </w:p>
        </w:tc>
        <w:tc>
          <w:tcPr>
            <w:tcW w:w="971" w:type="dxa"/>
            <w:shd w:val="clear" w:color="auto" w:fill="auto"/>
            <w:vAlign w:val="center"/>
            <w:hideMark/>
          </w:tcPr>
          <w:p w14:paraId="33475FA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0,266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42CA53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4FCA0C6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28</w:t>
            </w:r>
          </w:p>
        </w:tc>
        <w:tc>
          <w:tcPr>
            <w:tcW w:w="859" w:type="dxa"/>
            <w:shd w:val="clear" w:color="auto" w:fill="auto"/>
            <w:vAlign w:val="center"/>
            <w:hideMark/>
          </w:tcPr>
          <w:p w14:paraId="154A05A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9</w:t>
            </w:r>
          </w:p>
        </w:tc>
      </w:tr>
      <w:tr w:rsidR="00A13EDA" w:rsidRPr="00581296" w14:paraId="76AA2642" w14:textId="77777777" w:rsidTr="00A94C80">
        <w:trPr>
          <w:trHeight w:hRule="exact" w:val="699"/>
        </w:trPr>
        <w:tc>
          <w:tcPr>
            <w:tcW w:w="426" w:type="dxa"/>
            <w:shd w:val="clear" w:color="auto" w:fill="auto"/>
            <w:vAlign w:val="center"/>
          </w:tcPr>
          <w:p w14:paraId="39D2FC95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E30B5F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епредвиденные расходы (10% от п.1+2+3)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DC2D79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16D6BC77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4708E29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925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3AE8BD8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774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0DBAB5C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EDBC0A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116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5F7A6CB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032</w:t>
            </w:r>
          </w:p>
        </w:tc>
      </w:tr>
      <w:tr w:rsidR="00A13EDA" w:rsidRPr="00581296" w14:paraId="6F488694" w14:textId="77777777" w:rsidTr="00A94C80">
        <w:trPr>
          <w:trHeight w:hRule="exact" w:val="850"/>
        </w:trPr>
        <w:tc>
          <w:tcPr>
            <w:tcW w:w="426" w:type="dxa"/>
            <w:shd w:val="clear" w:color="auto" w:fill="auto"/>
            <w:vAlign w:val="center"/>
          </w:tcPr>
          <w:p w14:paraId="788ABA7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D21722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Наружное пожаротуше­ние 1 инцидент с расходом 1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072612A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5AA720B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589F946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7D0C1D0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62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4C2CD4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5049923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54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317BA3D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5,000</w:t>
            </w:r>
          </w:p>
        </w:tc>
      </w:tr>
      <w:tr w:rsidR="00A13EDA" w:rsidRPr="00581296" w14:paraId="29540A2A" w14:textId="77777777" w:rsidTr="00A94C80">
        <w:trPr>
          <w:trHeight w:hRule="exact" w:val="849"/>
        </w:trPr>
        <w:tc>
          <w:tcPr>
            <w:tcW w:w="426" w:type="dxa"/>
            <w:shd w:val="clear" w:color="auto" w:fill="auto"/>
            <w:vAlign w:val="center"/>
          </w:tcPr>
          <w:p w14:paraId="4C5FCD0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lastRenderedPageBreak/>
              <w:t>10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24A848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Внутреннее пожаро­тушение 1 струя по 2,5л/с в течении 3 часов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4FCA0A5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14FBEF19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201041B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2AB6B738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7,000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E9FA4B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0D7F550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9,000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68EEB99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,500</w:t>
            </w:r>
          </w:p>
        </w:tc>
      </w:tr>
      <w:tr w:rsidR="00A13EDA" w:rsidRPr="00581296" w14:paraId="33E14027" w14:textId="77777777" w:rsidTr="00A94C80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1816BB5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B1D900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Итого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782C63AA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5</w:t>
            </w:r>
          </w:p>
        </w:tc>
        <w:tc>
          <w:tcPr>
            <w:tcW w:w="1175" w:type="dxa"/>
            <w:shd w:val="clear" w:color="auto" w:fill="auto"/>
            <w:vAlign w:val="center"/>
          </w:tcPr>
          <w:p w14:paraId="59F8774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2C03D441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02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29F27AB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230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565A5B54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636E7CBB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64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20B3FC42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7,980</w:t>
            </w:r>
          </w:p>
        </w:tc>
      </w:tr>
      <w:tr w:rsidR="00A13EDA" w:rsidRPr="00581296" w14:paraId="7268DAEB" w14:textId="77777777" w:rsidTr="00A94C80">
        <w:trPr>
          <w:trHeight w:hRule="exact" w:val="495"/>
        </w:trPr>
        <w:tc>
          <w:tcPr>
            <w:tcW w:w="426" w:type="dxa"/>
            <w:shd w:val="clear" w:color="auto" w:fill="auto"/>
            <w:vAlign w:val="center"/>
          </w:tcPr>
          <w:p w14:paraId="6366D947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BAA7313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Без учета пожаротушения</w:t>
            </w:r>
          </w:p>
        </w:tc>
        <w:tc>
          <w:tcPr>
            <w:tcW w:w="904" w:type="dxa"/>
            <w:shd w:val="clear" w:color="auto" w:fill="auto"/>
            <w:vAlign w:val="center"/>
          </w:tcPr>
          <w:p w14:paraId="550D8A86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75" w:type="dxa"/>
            <w:shd w:val="clear" w:color="auto" w:fill="auto"/>
            <w:vAlign w:val="center"/>
          </w:tcPr>
          <w:p w14:paraId="038822CE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0" w:type="dxa"/>
            <w:shd w:val="clear" w:color="auto" w:fill="auto"/>
            <w:vAlign w:val="center"/>
          </w:tcPr>
          <w:p w14:paraId="18ABF06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3,771</w:t>
            </w:r>
          </w:p>
        </w:tc>
        <w:tc>
          <w:tcPr>
            <w:tcW w:w="971" w:type="dxa"/>
            <w:shd w:val="clear" w:color="auto" w:fill="auto"/>
            <w:vAlign w:val="center"/>
          </w:tcPr>
          <w:p w14:paraId="1733A3A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41,312</w:t>
            </w:r>
          </w:p>
        </w:tc>
        <w:tc>
          <w:tcPr>
            <w:tcW w:w="925" w:type="dxa"/>
            <w:shd w:val="clear" w:color="auto" w:fill="auto"/>
            <w:vAlign w:val="center"/>
          </w:tcPr>
          <w:p w14:paraId="3318E7AD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5D7C9450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1,721</w:t>
            </w:r>
          </w:p>
        </w:tc>
        <w:tc>
          <w:tcPr>
            <w:tcW w:w="859" w:type="dxa"/>
            <w:shd w:val="clear" w:color="auto" w:fill="auto"/>
            <w:vAlign w:val="center"/>
          </w:tcPr>
          <w:p w14:paraId="0F52B14F" w14:textId="77777777" w:rsidR="00A13EDA" w:rsidRPr="00581296" w:rsidRDefault="00A13EDA" w:rsidP="00A94C80">
            <w:pPr>
              <w:jc w:val="center"/>
              <w:rPr>
                <w:rFonts w:ascii="Times New Roman" w:hAnsi="Times New Roman" w:cs="Times New Roman"/>
              </w:rPr>
            </w:pPr>
            <w:r w:rsidRPr="00581296">
              <w:rPr>
                <w:rFonts w:ascii="Times New Roman" w:hAnsi="Times New Roman" w:cs="Times New Roman"/>
              </w:rPr>
              <w:t>0,480</w:t>
            </w:r>
          </w:p>
        </w:tc>
      </w:tr>
    </w:tbl>
    <w:p w14:paraId="7696FFAE" w14:textId="77777777" w:rsidR="00C03ECC" w:rsidRDefault="00C03ECC" w:rsidP="009C5BF8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1A3FF14C" w14:textId="77777777" w:rsidR="00CE1E52" w:rsidRPr="00BD0F15" w:rsidRDefault="009C5BF8" w:rsidP="009C5BF8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8.</w:t>
      </w:r>
      <w:r w:rsidRPr="00BD0F15">
        <w:rPr>
          <w:b/>
          <w:color w:val="000000" w:themeColor="text1"/>
          <w:sz w:val="26"/>
          <w:szCs w:val="26"/>
        </w:rPr>
        <w:tab/>
      </w:r>
      <w:r w:rsidR="00CE1E52" w:rsidRPr="00BD0F15">
        <w:rPr>
          <w:b/>
          <w:color w:val="000000" w:themeColor="text1"/>
          <w:sz w:val="26"/>
          <w:szCs w:val="26"/>
        </w:rPr>
        <w:t>Сведения о фактических и планируемых потерях, питьевой, технической воды при ее транспортировке (годовые, среднесуточные значения)</w:t>
      </w:r>
    </w:p>
    <w:p w14:paraId="2218A237" w14:textId="77777777" w:rsidR="00382DD6" w:rsidRDefault="00382DD6" w:rsidP="00382DD6">
      <w:pPr>
        <w:pStyle w:val="3"/>
        <w:shd w:val="clear" w:color="auto" w:fill="auto"/>
        <w:spacing w:after="0" w:line="312" w:lineRule="auto"/>
        <w:ind w:firstLine="709"/>
        <w:jc w:val="right"/>
        <w:rPr>
          <w:b/>
          <w:color w:val="000000" w:themeColor="text1"/>
          <w:sz w:val="26"/>
          <w:szCs w:val="26"/>
        </w:rPr>
      </w:pPr>
    </w:p>
    <w:p w14:paraId="2613D4E6" w14:textId="065566BE" w:rsidR="00CE1E52" w:rsidRPr="00382DD6" w:rsidRDefault="00382DD6" w:rsidP="00382DD6">
      <w:pPr>
        <w:pStyle w:val="3"/>
        <w:shd w:val="clear" w:color="auto" w:fill="auto"/>
        <w:spacing w:after="0" w:line="312" w:lineRule="auto"/>
        <w:ind w:left="142" w:firstLine="0"/>
        <w:jc w:val="right"/>
        <w:rPr>
          <w:color w:val="000000" w:themeColor="text1"/>
          <w:sz w:val="26"/>
          <w:szCs w:val="26"/>
        </w:rPr>
      </w:pPr>
      <w:r w:rsidRPr="00382DD6">
        <w:rPr>
          <w:color w:val="000000" w:themeColor="text1"/>
          <w:sz w:val="26"/>
          <w:szCs w:val="26"/>
        </w:rPr>
        <w:t>Таблица 1</w:t>
      </w:r>
      <w:r w:rsidR="00A13EDA">
        <w:rPr>
          <w:color w:val="000000" w:themeColor="text1"/>
          <w:sz w:val="26"/>
          <w:szCs w:val="26"/>
        </w:rPr>
        <w:t>4</w:t>
      </w:r>
    </w:p>
    <w:p w14:paraId="61DB48E1" w14:textId="77777777" w:rsidR="0062134A" w:rsidRDefault="0062134A" w:rsidP="00382DD6">
      <w:pPr>
        <w:pStyle w:val="3"/>
        <w:shd w:val="clear" w:color="auto" w:fill="auto"/>
        <w:spacing w:after="0" w:line="312" w:lineRule="auto"/>
        <w:ind w:left="142" w:firstLine="0"/>
        <w:jc w:val="center"/>
        <w:rPr>
          <w:color w:val="000000" w:themeColor="text1"/>
          <w:sz w:val="26"/>
          <w:szCs w:val="26"/>
        </w:rPr>
      </w:pPr>
    </w:p>
    <w:p w14:paraId="3487CAF6" w14:textId="2E6CE025" w:rsidR="00382DD6" w:rsidRPr="00382DD6" w:rsidRDefault="00382DD6" w:rsidP="00382DD6">
      <w:pPr>
        <w:pStyle w:val="3"/>
        <w:shd w:val="clear" w:color="auto" w:fill="auto"/>
        <w:spacing w:after="0" w:line="312" w:lineRule="auto"/>
        <w:ind w:left="142" w:firstLine="0"/>
        <w:jc w:val="center"/>
        <w:rPr>
          <w:color w:val="000000" w:themeColor="text1"/>
          <w:sz w:val="26"/>
          <w:szCs w:val="26"/>
        </w:rPr>
      </w:pPr>
      <w:r w:rsidRPr="00382DD6">
        <w:rPr>
          <w:color w:val="000000" w:themeColor="text1"/>
          <w:sz w:val="26"/>
          <w:szCs w:val="26"/>
        </w:rPr>
        <w:t xml:space="preserve">Баланс водоснабжения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bookmarkStart w:id="7" w:name="_MON_1609001768"/>
    <w:bookmarkEnd w:id="7"/>
    <w:p w14:paraId="5882166F" w14:textId="0344D6BF" w:rsidR="00A62D2B" w:rsidRPr="00BD0F15" w:rsidRDefault="008E3DC2" w:rsidP="00A62D2B">
      <w:pPr>
        <w:pStyle w:val="3"/>
        <w:shd w:val="clear" w:color="auto" w:fill="auto"/>
        <w:spacing w:after="0" w:line="312" w:lineRule="auto"/>
        <w:ind w:firstLine="0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object w:dxaOrig="10582" w:dyaOrig="5813" w14:anchorId="7608D143">
          <v:shape id="_x0000_i1026" type="#_x0000_t75" style="width:493.7pt;height:290.35pt" o:ole="">
            <v:imagedata r:id="rId14" o:title=""/>
          </v:shape>
          <o:OLEObject Type="Embed" ProgID="Excel.Sheet.12" ShapeID="_x0000_i1026" DrawAspect="Content" ObjectID="_1739607708" r:id="rId15"/>
        </w:object>
      </w:r>
    </w:p>
    <w:p w14:paraId="11A37CB7" w14:textId="77777777" w:rsidR="00CE1E52" w:rsidRPr="00BD0F15" w:rsidRDefault="00CE1E52" w:rsidP="00431BFB">
      <w:pPr>
        <w:pStyle w:val="3"/>
        <w:shd w:val="clear" w:color="auto" w:fill="auto"/>
        <w:spacing w:after="0" w:line="312" w:lineRule="auto"/>
        <w:ind w:firstLine="0"/>
        <w:rPr>
          <w:color w:val="000000" w:themeColor="text1"/>
          <w:kern w:val="28"/>
          <w:sz w:val="26"/>
          <w:szCs w:val="26"/>
        </w:rPr>
      </w:pPr>
    </w:p>
    <w:p w14:paraId="47F42A88" w14:textId="77777777" w:rsidR="00A62D2B" w:rsidRPr="00BD0F15" w:rsidRDefault="00A62D2B" w:rsidP="00A62D2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BD0F15">
        <w:rPr>
          <w:b/>
          <w:color w:val="000000" w:themeColor="text1"/>
          <w:sz w:val="26"/>
          <w:szCs w:val="26"/>
        </w:rPr>
        <w:t>Часть 9.</w:t>
      </w:r>
      <w:r w:rsidRPr="00BD0F15">
        <w:rPr>
          <w:b/>
          <w:color w:val="000000" w:themeColor="text1"/>
          <w:sz w:val="26"/>
          <w:szCs w:val="26"/>
        </w:rPr>
        <w:tab/>
        <w:t>Наименование организации, которая наделена статусом гарантирующей организации</w:t>
      </w:r>
    </w:p>
    <w:p w14:paraId="7D108A21" w14:textId="77777777" w:rsidR="00E4772B" w:rsidRPr="00BD0F15" w:rsidRDefault="00E4772B" w:rsidP="00431BFB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</w:p>
    <w:p w14:paraId="6BA4A7B4" w14:textId="77777777" w:rsidR="00E35FCA" w:rsidRDefault="00E35FCA" w:rsidP="00431BFB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Гарантирующая организация не определена</w:t>
      </w:r>
      <w:r w:rsidRPr="00BD0F15">
        <w:rPr>
          <w:color w:val="000000" w:themeColor="text1"/>
          <w:sz w:val="26"/>
          <w:szCs w:val="26"/>
        </w:rPr>
        <w:t>.</w:t>
      </w:r>
    </w:p>
    <w:p w14:paraId="7E901550" w14:textId="67E02288" w:rsidR="00A62D2B" w:rsidRDefault="00926131" w:rsidP="00431BFB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 xml:space="preserve">Объекты системы централизованного водоснабжения принадлежат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color w:val="000000" w:themeColor="text1"/>
          <w:sz w:val="26"/>
          <w:szCs w:val="26"/>
        </w:rPr>
        <w:t xml:space="preserve"> на праве собственности. МУП "</w:t>
      </w:r>
      <w:r w:rsidR="00D24464">
        <w:rPr>
          <w:color w:val="000000" w:themeColor="text1"/>
          <w:sz w:val="26"/>
          <w:szCs w:val="26"/>
        </w:rPr>
        <w:t>Исток</w:t>
      </w:r>
      <w:r>
        <w:rPr>
          <w:color w:val="000000" w:themeColor="text1"/>
          <w:sz w:val="26"/>
          <w:szCs w:val="26"/>
        </w:rPr>
        <w:t>" владеет объектами систем централизованного водоснабжения на праве хозяйственного ведения.</w:t>
      </w:r>
    </w:p>
    <w:p w14:paraId="28BA1C36" w14:textId="55BBD79F" w:rsidR="008E3DC2" w:rsidRDefault="00E35FCA" w:rsidP="00431BFB">
      <w:pPr>
        <w:pStyle w:val="3"/>
        <w:shd w:val="clear" w:color="auto" w:fill="auto"/>
        <w:tabs>
          <w:tab w:val="left" w:pos="993"/>
        </w:tabs>
        <w:spacing w:after="0" w:line="312" w:lineRule="auto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В соответствии с принципами, закрепленными в нормативно-правовых актах, рекомендуется определить гарантирующей организацией МУП «Исток».</w:t>
      </w:r>
    </w:p>
    <w:p w14:paraId="788E8BAE" w14:textId="77777777" w:rsidR="005F2838" w:rsidRDefault="005F2838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0F918887" w14:textId="77777777" w:rsidR="002C0C73" w:rsidRDefault="002C0C73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2C0C73">
        <w:rPr>
          <w:b/>
          <w:color w:val="000000" w:themeColor="text1"/>
          <w:sz w:val="26"/>
          <w:szCs w:val="26"/>
        </w:rPr>
        <w:t>Глава 4.</w:t>
      </w:r>
      <w:r w:rsidR="005F3A80">
        <w:rPr>
          <w:b/>
          <w:color w:val="000000" w:themeColor="text1"/>
          <w:sz w:val="26"/>
          <w:szCs w:val="26"/>
        </w:rPr>
        <w:tab/>
      </w:r>
      <w:r w:rsidRPr="002C0C73">
        <w:rPr>
          <w:b/>
          <w:color w:val="000000" w:themeColor="text1"/>
          <w:sz w:val="26"/>
          <w:szCs w:val="26"/>
        </w:rPr>
        <w:t>Предложения по строительству, реконструкции и модернизации объектов центра</w:t>
      </w:r>
      <w:r>
        <w:rPr>
          <w:b/>
          <w:color w:val="000000" w:themeColor="text1"/>
          <w:sz w:val="26"/>
          <w:szCs w:val="26"/>
        </w:rPr>
        <w:t>лизованных систем водоснабжения</w:t>
      </w:r>
    </w:p>
    <w:p w14:paraId="5D2F4F53" w14:textId="77777777" w:rsidR="005F3A80" w:rsidRDefault="005F3A80" w:rsidP="005F3A80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7B030A66" w14:textId="77777777" w:rsidR="005F3A80" w:rsidRPr="009437CC" w:rsidRDefault="005F3A80" w:rsidP="005F3A80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9437CC">
        <w:rPr>
          <w:b/>
          <w:color w:val="000000" w:themeColor="text1"/>
          <w:sz w:val="26"/>
          <w:szCs w:val="26"/>
        </w:rPr>
        <w:t>Часть 1.</w:t>
      </w:r>
      <w:r w:rsidRPr="009437CC">
        <w:rPr>
          <w:b/>
          <w:color w:val="000000" w:themeColor="text1"/>
          <w:sz w:val="26"/>
          <w:szCs w:val="26"/>
        </w:rPr>
        <w:tab/>
        <w:t>Перечень основных мероприятий по реализации схем водоснабжения</w:t>
      </w:r>
    </w:p>
    <w:p w14:paraId="3EB2F6CC" w14:textId="77777777" w:rsidR="005F3A80" w:rsidRPr="009437CC" w:rsidRDefault="005F3A80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72B2C0CE" w14:textId="00C51044" w:rsidR="0040537C" w:rsidRPr="009437CC" w:rsidRDefault="0040537C" w:rsidP="00382DD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9437CC">
        <w:rPr>
          <w:color w:val="000000" w:themeColor="text1"/>
          <w:sz w:val="26"/>
          <w:szCs w:val="26"/>
        </w:rPr>
        <w:t>Основные мероприятия по реализации схем водоснабжения представлены в таблице</w:t>
      </w:r>
      <w:r w:rsidR="00382DD6" w:rsidRPr="009437CC">
        <w:rPr>
          <w:color w:val="000000" w:themeColor="text1"/>
          <w:sz w:val="26"/>
          <w:szCs w:val="26"/>
        </w:rPr>
        <w:t xml:space="preserve"> 1</w:t>
      </w:r>
      <w:r w:rsidR="00D24464">
        <w:rPr>
          <w:color w:val="000000" w:themeColor="text1"/>
          <w:sz w:val="26"/>
          <w:szCs w:val="26"/>
        </w:rPr>
        <w:t>5</w:t>
      </w:r>
      <w:r w:rsidR="00382DD6" w:rsidRPr="009437CC">
        <w:rPr>
          <w:color w:val="000000" w:themeColor="text1"/>
          <w:sz w:val="26"/>
          <w:szCs w:val="26"/>
        </w:rPr>
        <w:t>.</w:t>
      </w:r>
    </w:p>
    <w:p w14:paraId="4E9B90BA" w14:textId="77777777" w:rsidR="00F53EED" w:rsidRPr="009437CC" w:rsidRDefault="00F53EED" w:rsidP="00382DD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right"/>
        <w:rPr>
          <w:color w:val="000000" w:themeColor="text1"/>
          <w:sz w:val="26"/>
          <w:szCs w:val="26"/>
        </w:rPr>
      </w:pPr>
    </w:p>
    <w:p w14:paraId="410C0D02" w14:textId="5D5096B4" w:rsidR="00382DD6" w:rsidRPr="009437CC" w:rsidRDefault="00382DD6" w:rsidP="00382DD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right"/>
        <w:rPr>
          <w:color w:val="000000" w:themeColor="text1"/>
          <w:sz w:val="26"/>
          <w:szCs w:val="26"/>
        </w:rPr>
      </w:pPr>
      <w:r w:rsidRPr="009437CC">
        <w:rPr>
          <w:color w:val="000000" w:themeColor="text1"/>
          <w:sz w:val="26"/>
          <w:szCs w:val="26"/>
        </w:rPr>
        <w:t>Таблица 1</w:t>
      </w:r>
      <w:r w:rsidR="00D24464">
        <w:rPr>
          <w:color w:val="000000" w:themeColor="text1"/>
          <w:sz w:val="26"/>
          <w:szCs w:val="26"/>
        </w:rPr>
        <w:t>5</w:t>
      </w:r>
    </w:p>
    <w:p w14:paraId="065BCC9D" w14:textId="77777777" w:rsidR="00F53EED" w:rsidRPr="009437CC" w:rsidRDefault="00F53EED" w:rsidP="00382DD6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</w:p>
    <w:p w14:paraId="0AC55012" w14:textId="77777777" w:rsidR="00902AC9" w:rsidRPr="009437CC" w:rsidRDefault="00382DD6" w:rsidP="00382DD6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  <w:r w:rsidRPr="009437CC">
        <w:rPr>
          <w:color w:val="000000" w:themeColor="text1"/>
          <w:sz w:val="26"/>
          <w:szCs w:val="26"/>
        </w:rPr>
        <w:t>Основные мероприятия по реализации схем водоснабжения</w:t>
      </w:r>
    </w:p>
    <w:p w14:paraId="4E9D7C62" w14:textId="3890E61E" w:rsidR="00382DD6" w:rsidRPr="009437CC" w:rsidRDefault="00CA0164" w:rsidP="00382DD6">
      <w:pPr>
        <w:pStyle w:val="3"/>
        <w:shd w:val="clear" w:color="auto" w:fill="auto"/>
        <w:spacing w:after="0" w:line="312" w:lineRule="auto"/>
        <w:ind w:right="23" w:firstLine="0"/>
        <w:jc w:val="center"/>
        <w:rPr>
          <w:b/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tbl>
      <w:tblPr>
        <w:tblW w:w="9982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05"/>
        <w:gridCol w:w="5674"/>
        <w:gridCol w:w="1813"/>
        <w:gridCol w:w="1790"/>
      </w:tblGrid>
      <w:tr w:rsidR="00F53E1D" w:rsidRPr="00C4014B" w14:paraId="0C795DC2" w14:textId="77777777" w:rsidTr="00F53E1D">
        <w:trPr>
          <w:trHeight w:hRule="exact" w:val="654"/>
        </w:trPr>
        <w:tc>
          <w:tcPr>
            <w:tcW w:w="705" w:type="dxa"/>
            <w:shd w:val="clear" w:color="auto" w:fill="FFFFFF"/>
            <w:vAlign w:val="center"/>
          </w:tcPr>
          <w:p w14:paraId="0AB99E23" w14:textId="77777777" w:rsidR="00F53E1D" w:rsidRPr="00E67CF5" w:rsidRDefault="00F53E1D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№</w:t>
            </w:r>
          </w:p>
        </w:tc>
        <w:tc>
          <w:tcPr>
            <w:tcW w:w="5674" w:type="dxa"/>
            <w:shd w:val="clear" w:color="auto" w:fill="FFFFFF"/>
            <w:vAlign w:val="center"/>
          </w:tcPr>
          <w:p w14:paraId="0DF452B9" w14:textId="77777777" w:rsidR="00F53E1D" w:rsidRPr="00E67CF5" w:rsidRDefault="00F53E1D" w:rsidP="00F53E1D">
            <w:pPr>
              <w:pStyle w:val="3"/>
              <w:spacing w:after="0" w:line="240" w:lineRule="auto"/>
              <w:ind w:left="136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Наименование работ</w:t>
            </w:r>
          </w:p>
        </w:tc>
        <w:tc>
          <w:tcPr>
            <w:tcW w:w="1813" w:type="dxa"/>
            <w:shd w:val="clear" w:color="auto" w:fill="FFFFFF"/>
            <w:vAlign w:val="center"/>
          </w:tcPr>
          <w:p w14:paraId="71164AE9" w14:textId="77777777" w:rsidR="00F53E1D" w:rsidRPr="00E67CF5" w:rsidRDefault="00F53E1D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Ед. измерения</w:t>
            </w:r>
          </w:p>
        </w:tc>
        <w:tc>
          <w:tcPr>
            <w:tcW w:w="1790" w:type="dxa"/>
            <w:shd w:val="clear" w:color="auto" w:fill="FFFFFF"/>
            <w:vAlign w:val="center"/>
          </w:tcPr>
          <w:p w14:paraId="7F44C653" w14:textId="77777777" w:rsidR="00F53E1D" w:rsidRPr="00E67CF5" w:rsidRDefault="00F53E1D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Количество</w:t>
            </w:r>
          </w:p>
        </w:tc>
      </w:tr>
      <w:tr w:rsidR="00F53E1D" w:rsidRPr="00E67CF5" w14:paraId="0B4EC33E" w14:textId="77777777" w:rsidTr="00E67CF5">
        <w:trPr>
          <w:trHeight w:hRule="exact" w:val="1273"/>
        </w:trPr>
        <w:tc>
          <w:tcPr>
            <w:tcW w:w="705" w:type="dxa"/>
            <w:shd w:val="clear" w:color="auto" w:fill="auto"/>
            <w:vAlign w:val="center"/>
          </w:tcPr>
          <w:p w14:paraId="270E9BD8" w14:textId="77777777" w:rsidR="00F53E1D" w:rsidRPr="00E67CF5" w:rsidRDefault="006F5447" w:rsidP="006F5447">
            <w:pPr>
              <w:pStyle w:val="3"/>
              <w:spacing w:after="0" w:line="240" w:lineRule="auto"/>
              <w:ind w:left="132" w:right="132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5674" w:type="dxa"/>
            <w:shd w:val="clear" w:color="auto" w:fill="auto"/>
            <w:vAlign w:val="center"/>
          </w:tcPr>
          <w:p w14:paraId="767D6211" w14:textId="77777777" w:rsidR="00F53E1D" w:rsidRPr="00E67CF5" w:rsidRDefault="006F5447" w:rsidP="00517E9A">
            <w:pPr>
              <w:pStyle w:val="3"/>
              <w:spacing w:after="0" w:line="240" w:lineRule="auto"/>
              <w:ind w:left="132" w:right="132" w:firstLine="0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rStyle w:val="1"/>
                <w:color w:val="000000" w:themeColor="text1"/>
                <w:sz w:val="26"/>
                <w:szCs w:val="26"/>
              </w:rPr>
              <w:t xml:space="preserve">Реконструкция централизованной сети </w:t>
            </w:r>
            <w:r w:rsidR="00517E9A" w:rsidRPr="00E67CF5">
              <w:rPr>
                <w:rStyle w:val="1"/>
                <w:color w:val="000000" w:themeColor="text1"/>
                <w:sz w:val="26"/>
                <w:szCs w:val="26"/>
              </w:rPr>
              <w:t>распределительных</w:t>
            </w:r>
            <w:r w:rsidRPr="00E67CF5">
              <w:rPr>
                <w:rStyle w:val="1"/>
                <w:color w:val="000000" w:themeColor="text1"/>
                <w:sz w:val="26"/>
                <w:szCs w:val="26"/>
              </w:rPr>
              <w:t xml:space="preserve"> водоводов. Замена участков сети водовод</w:t>
            </w:r>
            <w:r w:rsidR="00517E9A" w:rsidRPr="00E67CF5">
              <w:rPr>
                <w:rStyle w:val="1"/>
                <w:color w:val="000000" w:themeColor="text1"/>
                <w:sz w:val="26"/>
                <w:szCs w:val="26"/>
              </w:rPr>
              <w:t>ов</w:t>
            </w:r>
            <w:r w:rsidRPr="00E67CF5">
              <w:rPr>
                <w:rStyle w:val="1"/>
                <w:color w:val="000000" w:themeColor="text1"/>
                <w:sz w:val="26"/>
                <w:szCs w:val="26"/>
              </w:rPr>
              <w:t xml:space="preserve"> из чугунных</w:t>
            </w:r>
            <w:r w:rsidR="00E67CF5" w:rsidRPr="00E67CF5">
              <w:rPr>
                <w:rStyle w:val="1"/>
                <w:color w:val="000000" w:themeColor="text1"/>
                <w:sz w:val="26"/>
                <w:szCs w:val="26"/>
              </w:rPr>
              <w:t xml:space="preserve"> и асбоцементных</w:t>
            </w:r>
            <w:r w:rsidRPr="00E67CF5">
              <w:rPr>
                <w:rStyle w:val="1"/>
                <w:color w:val="000000" w:themeColor="text1"/>
                <w:sz w:val="26"/>
                <w:szCs w:val="26"/>
              </w:rPr>
              <w:t xml:space="preserve"> труб на полиэтиленовые трубы</w:t>
            </w:r>
          </w:p>
        </w:tc>
        <w:tc>
          <w:tcPr>
            <w:tcW w:w="1813" w:type="dxa"/>
            <w:shd w:val="clear" w:color="auto" w:fill="auto"/>
            <w:vAlign w:val="center"/>
          </w:tcPr>
          <w:p w14:paraId="432813A5" w14:textId="77777777" w:rsidR="00F53E1D" w:rsidRPr="00E67CF5" w:rsidRDefault="0040537C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67CF5">
              <w:rPr>
                <w:color w:val="000000" w:themeColor="text1"/>
                <w:sz w:val="26"/>
                <w:szCs w:val="26"/>
              </w:rPr>
              <w:t>км</w:t>
            </w:r>
          </w:p>
        </w:tc>
        <w:tc>
          <w:tcPr>
            <w:tcW w:w="1790" w:type="dxa"/>
            <w:shd w:val="clear" w:color="auto" w:fill="auto"/>
            <w:vAlign w:val="center"/>
          </w:tcPr>
          <w:p w14:paraId="73868950" w14:textId="13905035" w:rsidR="00F53E1D" w:rsidRPr="00E67CF5" w:rsidRDefault="00D24464" w:rsidP="009A3193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3</w:t>
            </w:r>
            <w:r w:rsidR="00E67CF5" w:rsidRPr="00E67CF5">
              <w:rPr>
                <w:color w:val="000000" w:themeColor="text1"/>
                <w:sz w:val="26"/>
                <w:szCs w:val="26"/>
              </w:rPr>
              <w:t>,0</w:t>
            </w:r>
          </w:p>
        </w:tc>
      </w:tr>
      <w:tr w:rsidR="0040537C" w:rsidRPr="00C4014B" w14:paraId="275923BE" w14:textId="77777777" w:rsidTr="00E67CF5">
        <w:trPr>
          <w:trHeight w:hRule="exact" w:val="994"/>
        </w:trPr>
        <w:tc>
          <w:tcPr>
            <w:tcW w:w="705" w:type="dxa"/>
            <w:shd w:val="clear" w:color="auto" w:fill="auto"/>
            <w:vAlign w:val="center"/>
          </w:tcPr>
          <w:p w14:paraId="67A4DAB1" w14:textId="77777777" w:rsidR="0040537C" w:rsidRPr="00E35FCA" w:rsidRDefault="0040537C" w:rsidP="006F5447">
            <w:pPr>
              <w:pStyle w:val="3"/>
              <w:spacing w:after="0" w:line="240" w:lineRule="auto"/>
              <w:ind w:left="132" w:right="132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35FCA">
              <w:rPr>
                <w:color w:val="000000" w:themeColor="text1"/>
                <w:sz w:val="26"/>
                <w:szCs w:val="26"/>
              </w:rPr>
              <w:t>2</w:t>
            </w:r>
          </w:p>
        </w:tc>
        <w:tc>
          <w:tcPr>
            <w:tcW w:w="5674" w:type="dxa"/>
            <w:shd w:val="clear" w:color="auto" w:fill="auto"/>
            <w:vAlign w:val="center"/>
          </w:tcPr>
          <w:p w14:paraId="3A66A8D8" w14:textId="77777777" w:rsidR="0040537C" w:rsidRPr="00E35FCA" w:rsidRDefault="0040537C" w:rsidP="0040537C">
            <w:pPr>
              <w:pStyle w:val="3"/>
              <w:spacing w:after="0" w:line="240" w:lineRule="auto"/>
              <w:ind w:left="132" w:right="132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E35FCA">
              <w:rPr>
                <w:rStyle w:val="1"/>
                <w:color w:val="000000" w:themeColor="text1"/>
                <w:sz w:val="26"/>
                <w:szCs w:val="26"/>
              </w:rPr>
              <w:t>Установка приборов учета воды на артезианских скважинах, обеспечивающих измерение количества поднятой воды</w:t>
            </w:r>
          </w:p>
        </w:tc>
        <w:tc>
          <w:tcPr>
            <w:tcW w:w="1813" w:type="dxa"/>
            <w:shd w:val="clear" w:color="auto" w:fill="auto"/>
            <w:vAlign w:val="center"/>
          </w:tcPr>
          <w:p w14:paraId="0F683991" w14:textId="77777777" w:rsidR="0040537C" w:rsidRPr="00E35FCA" w:rsidRDefault="0040537C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35FCA">
              <w:rPr>
                <w:color w:val="000000" w:themeColor="text1"/>
                <w:sz w:val="26"/>
                <w:szCs w:val="26"/>
              </w:rPr>
              <w:t>ед.</w:t>
            </w:r>
          </w:p>
        </w:tc>
        <w:tc>
          <w:tcPr>
            <w:tcW w:w="1790" w:type="dxa"/>
            <w:shd w:val="clear" w:color="auto" w:fill="auto"/>
            <w:vAlign w:val="center"/>
          </w:tcPr>
          <w:p w14:paraId="2C753403" w14:textId="53582B37" w:rsidR="0040537C" w:rsidRPr="00E67CF5" w:rsidRDefault="00E35FCA" w:rsidP="00F53E1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1</w:t>
            </w:r>
          </w:p>
        </w:tc>
      </w:tr>
    </w:tbl>
    <w:p w14:paraId="21BD02E5" w14:textId="77777777" w:rsidR="00F53E1D" w:rsidRPr="00C4014B" w:rsidRDefault="00F53E1D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  <w:highlight w:val="yellow"/>
        </w:rPr>
      </w:pPr>
    </w:p>
    <w:p w14:paraId="6B24E0FB" w14:textId="77777777" w:rsidR="00F30E24" w:rsidRPr="00F30E24" w:rsidRDefault="00F30E24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E67CF5">
        <w:rPr>
          <w:b/>
          <w:color w:val="000000" w:themeColor="text1"/>
          <w:sz w:val="26"/>
          <w:szCs w:val="26"/>
        </w:rPr>
        <w:t>Часть 2.</w:t>
      </w:r>
      <w:r w:rsidRPr="00E67CF5">
        <w:rPr>
          <w:b/>
          <w:color w:val="000000" w:themeColor="text1"/>
          <w:sz w:val="26"/>
          <w:szCs w:val="26"/>
        </w:rPr>
        <w:tab/>
        <w:t>Технические обоснования основных мероприятий по реализации схем водоснабжения</w:t>
      </w:r>
    </w:p>
    <w:p w14:paraId="00D7FC91" w14:textId="77777777" w:rsidR="00F30E24" w:rsidRDefault="00F30E24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</w:p>
    <w:p w14:paraId="7900F20E" w14:textId="77777777" w:rsidR="00F30E24" w:rsidRPr="00F30E24" w:rsidRDefault="00F30E24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Схема водоснабжения сохраняется существующая с реконструкцией сетей и сооружений водопровода.</w:t>
      </w:r>
    </w:p>
    <w:p w14:paraId="345309CF" w14:textId="77777777" w:rsidR="00F30E24" w:rsidRPr="00F30E24" w:rsidRDefault="00F30E24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Водоснабжение площадок нового строительства</w:t>
      </w:r>
      <w:r w:rsidR="00301495">
        <w:rPr>
          <w:color w:val="000000" w:themeColor="text1"/>
          <w:sz w:val="26"/>
          <w:szCs w:val="26"/>
        </w:rPr>
        <w:t>, расположенных в зоне действия существующей системы централизованного водоснабжения,</w:t>
      </w:r>
      <w:r w:rsidRPr="00F30E24">
        <w:rPr>
          <w:color w:val="000000" w:themeColor="text1"/>
          <w:sz w:val="26"/>
          <w:szCs w:val="26"/>
        </w:rPr>
        <w:t xml:space="preserve"> осуществляется </w:t>
      </w:r>
      <w:r w:rsidR="00D41B02">
        <w:rPr>
          <w:color w:val="000000" w:themeColor="text1"/>
          <w:sz w:val="26"/>
          <w:szCs w:val="26"/>
        </w:rPr>
        <w:t>при</w:t>
      </w:r>
      <w:r w:rsidR="00301495">
        <w:rPr>
          <w:color w:val="000000" w:themeColor="text1"/>
          <w:sz w:val="26"/>
          <w:szCs w:val="26"/>
        </w:rPr>
        <w:t>соединением новых потребителей к</w:t>
      </w:r>
      <w:r w:rsidR="00982E2E">
        <w:rPr>
          <w:color w:val="000000" w:themeColor="text1"/>
          <w:sz w:val="26"/>
          <w:szCs w:val="26"/>
        </w:rPr>
        <w:t xml:space="preserve"> имеющимся </w:t>
      </w:r>
      <w:r w:rsidRPr="00F30E24">
        <w:rPr>
          <w:color w:val="000000" w:themeColor="text1"/>
          <w:sz w:val="26"/>
          <w:szCs w:val="26"/>
        </w:rPr>
        <w:t>водопроводны</w:t>
      </w:r>
      <w:r w:rsidR="00982E2E">
        <w:rPr>
          <w:color w:val="000000" w:themeColor="text1"/>
          <w:sz w:val="26"/>
          <w:szCs w:val="26"/>
        </w:rPr>
        <w:t>м</w:t>
      </w:r>
      <w:r w:rsidRPr="00F30E24">
        <w:rPr>
          <w:color w:val="000000" w:themeColor="text1"/>
          <w:sz w:val="26"/>
          <w:szCs w:val="26"/>
        </w:rPr>
        <w:t xml:space="preserve"> сет</w:t>
      </w:r>
      <w:r w:rsidR="00982E2E">
        <w:rPr>
          <w:color w:val="000000" w:themeColor="text1"/>
          <w:sz w:val="26"/>
          <w:szCs w:val="26"/>
        </w:rPr>
        <w:t>ям</w:t>
      </w:r>
      <w:r w:rsidRPr="00F30E24">
        <w:rPr>
          <w:color w:val="000000" w:themeColor="text1"/>
          <w:sz w:val="26"/>
          <w:szCs w:val="26"/>
        </w:rPr>
        <w:t>.</w:t>
      </w:r>
    </w:p>
    <w:p w14:paraId="70AC1FD7" w14:textId="7FF37F85" w:rsidR="00F30E24" w:rsidRPr="00F30E24" w:rsidRDefault="00982E2E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В существующ</w:t>
      </w:r>
      <w:r w:rsidR="00C4014B">
        <w:rPr>
          <w:color w:val="000000" w:themeColor="text1"/>
          <w:sz w:val="26"/>
          <w:szCs w:val="26"/>
        </w:rPr>
        <w:t>ие</w:t>
      </w:r>
      <w:r>
        <w:rPr>
          <w:color w:val="000000" w:themeColor="text1"/>
          <w:sz w:val="26"/>
          <w:szCs w:val="26"/>
        </w:rPr>
        <w:t xml:space="preserve"> в</w:t>
      </w:r>
      <w:r w:rsidR="00F30E24" w:rsidRPr="00F30E24">
        <w:rPr>
          <w:color w:val="000000" w:themeColor="text1"/>
          <w:sz w:val="26"/>
          <w:szCs w:val="26"/>
        </w:rPr>
        <w:t>одопроводн</w:t>
      </w:r>
      <w:r w:rsidR="00C4014B">
        <w:rPr>
          <w:color w:val="000000" w:themeColor="text1"/>
          <w:sz w:val="26"/>
          <w:szCs w:val="26"/>
        </w:rPr>
        <w:t>ые</w:t>
      </w:r>
      <w:r w:rsidR="00F30E24" w:rsidRPr="00F30E24">
        <w:rPr>
          <w:color w:val="000000" w:themeColor="text1"/>
          <w:sz w:val="26"/>
          <w:szCs w:val="26"/>
        </w:rPr>
        <w:t xml:space="preserve"> сет</w:t>
      </w:r>
      <w:r w:rsidR="00C4014B">
        <w:rPr>
          <w:color w:val="000000" w:themeColor="text1"/>
          <w:sz w:val="26"/>
          <w:szCs w:val="26"/>
        </w:rPr>
        <w:t>и</w:t>
      </w:r>
      <w:r w:rsidR="00C95386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="00C4014B">
        <w:rPr>
          <w:color w:val="000000" w:themeColor="text1"/>
          <w:sz w:val="26"/>
          <w:szCs w:val="26"/>
        </w:rPr>
        <w:t xml:space="preserve"> </w:t>
      </w:r>
      <w:r w:rsidR="00F30E24" w:rsidRPr="00F30E24">
        <w:rPr>
          <w:color w:val="000000" w:themeColor="text1"/>
          <w:sz w:val="26"/>
          <w:szCs w:val="26"/>
        </w:rPr>
        <w:t>предлагается установ</w:t>
      </w:r>
      <w:r>
        <w:rPr>
          <w:color w:val="000000" w:themeColor="text1"/>
          <w:sz w:val="26"/>
          <w:szCs w:val="26"/>
        </w:rPr>
        <w:t>ить</w:t>
      </w:r>
      <w:r w:rsidR="00F30E24" w:rsidRPr="00F30E24">
        <w:rPr>
          <w:color w:val="000000" w:themeColor="text1"/>
          <w:sz w:val="26"/>
          <w:szCs w:val="26"/>
        </w:rPr>
        <w:t xml:space="preserve"> пожарны</w:t>
      </w:r>
      <w:r>
        <w:rPr>
          <w:color w:val="000000" w:themeColor="text1"/>
          <w:sz w:val="26"/>
          <w:szCs w:val="26"/>
        </w:rPr>
        <w:t>е</w:t>
      </w:r>
      <w:r w:rsidR="00F30E24" w:rsidRPr="00F30E24">
        <w:rPr>
          <w:color w:val="000000" w:themeColor="text1"/>
          <w:sz w:val="26"/>
          <w:szCs w:val="26"/>
        </w:rPr>
        <w:t xml:space="preserve"> гидрант</w:t>
      </w:r>
      <w:r>
        <w:rPr>
          <w:color w:val="000000" w:themeColor="text1"/>
          <w:sz w:val="26"/>
          <w:szCs w:val="26"/>
        </w:rPr>
        <w:t>ы для более быстрого доступа к воде при возникновении возгораний</w:t>
      </w:r>
      <w:r w:rsidR="00F30E24" w:rsidRPr="00F30E24">
        <w:rPr>
          <w:color w:val="000000" w:themeColor="text1"/>
          <w:sz w:val="26"/>
          <w:szCs w:val="26"/>
        </w:rPr>
        <w:t>.</w:t>
      </w:r>
    </w:p>
    <w:p w14:paraId="164E6C8D" w14:textId="77777777" w:rsidR="00F30E24" w:rsidRPr="00F30E24" w:rsidRDefault="00982E2E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Для определения достаточности имеющихся источников воды</w:t>
      </w:r>
      <w:r w:rsidR="00F30E24" w:rsidRPr="00F30E24">
        <w:rPr>
          <w:color w:val="000000" w:themeColor="text1"/>
          <w:sz w:val="26"/>
          <w:szCs w:val="26"/>
        </w:rPr>
        <w:t xml:space="preserve"> необходимо выполнить переоценку запасов подземных вод.</w:t>
      </w:r>
    </w:p>
    <w:p w14:paraId="59A710FF" w14:textId="550C70AF" w:rsidR="00F30E24" w:rsidRPr="00F30E24" w:rsidRDefault="00F30E24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В системе водоснабжения</w:t>
      </w:r>
      <w:r w:rsidR="00982E2E">
        <w:rPr>
          <w:color w:val="000000" w:themeColor="text1"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F30E24">
        <w:rPr>
          <w:color w:val="000000" w:themeColor="text1"/>
          <w:sz w:val="26"/>
          <w:szCs w:val="26"/>
        </w:rPr>
        <w:t xml:space="preserve"> должен быть выполнен комплекс мероприятий по реконструкции водопроводных сетей, замене арматуры и санитарно-технического оборудования, </w:t>
      </w:r>
      <w:r w:rsidRPr="00F30E24">
        <w:rPr>
          <w:color w:val="000000" w:themeColor="text1"/>
          <w:sz w:val="26"/>
          <w:szCs w:val="26"/>
        </w:rPr>
        <w:lastRenderedPageBreak/>
        <w:t>установка водомеров, внедрены мероприятия по рациональному и экономному водопотреблению.</w:t>
      </w:r>
    </w:p>
    <w:p w14:paraId="7943F42E" w14:textId="77777777" w:rsidR="00F30E24" w:rsidRPr="00F30E24" w:rsidRDefault="00F30E24" w:rsidP="00F30E24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Проведение такого комплекса мероприятий позволит:</w:t>
      </w:r>
    </w:p>
    <w:p w14:paraId="3EFB77FB" w14:textId="77777777" w:rsidR="00F30E24" w:rsidRPr="00F30E24" w:rsidRDefault="00F30E24" w:rsidP="00EA76CB">
      <w:pPr>
        <w:pStyle w:val="3"/>
        <w:numPr>
          <w:ilvl w:val="0"/>
          <w:numId w:val="15"/>
        </w:numPr>
        <w:shd w:val="clear" w:color="auto" w:fill="auto"/>
        <w:tabs>
          <w:tab w:val="left" w:pos="993"/>
        </w:tabs>
        <w:spacing w:after="0" w:line="312" w:lineRule="auto"/>
        <w:ind w:left="0"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обеспечить гарантированное водоснабжение поселени</w:t>
      </w:r>
      <w:r w:rsidR="009A3193">
        <w:rPr>
          <w:color w:val="000000" w:themeColor="text1"/>
          <w:sz w:val="26"/>
          <w:szCs w:val="26"/>
        </w:rPr>
        <w:t>й</w:t>
      </w:r>
      <w:r w:rsidRPr="00F30E24">
        <w:rPr>
          <w:color w:val="000000" w:themeColor="text1"/>
          <w:sz w:val="26"/>
          <w:szCs w:val="26"/>
        </w:rPr>
        <w:t>;</w:t>
      </w:r>
    </w:p>
    <w:p w14:paraId="5036A7FB" w14:textId="77777777" w:rsidR="00F30E24" w:rsidRPr="00F30E24" w:rsidRDefault="00F30E24" w:rsidP="00EA76CB">
      <w:pPr>
        <w:pStyle w:val="3"/>
        <w:numPr>
          <w:ilvl w:val="0"/>
          <w:numId w:val="15"/>
        </w:numPr>
        <w:shd w:val="clear" w:color="auto" w:fill="auto"/>
        <w:tabs>
          <w:tab w:val="left" w:pos="993"/>
        </w:tabs>
        <w:spacing w:after="0" w:line="312" w:lineRule="auto"/>
        <w:ind w:left="0"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 xml:space="preserve">снизить перебои, связанные с ликвидацией аварии, и снизить размер потерь воды, </w:t>
      </w:r>
      <w:r w:rsidR="00982E2E">
        <w:rPr>
          <w:color w:val="000000" w:themeColor="text1"/>
          <w:sz w:val="26"/>
          <w:szCs w:val="26"/>
        </w:rPr>
        <w:t>реконструировав</w:t>
      </w:r>
      <w:r w:rsidRPr="00F30E24">
        <w:rPr>
          <w:color w:val="000000" w:themeColor="text1"/>
          <w:sz w:val="26"/>
          <w:szCs w:val="26"/>
        </w:rPr>
        <w:t xml:space="preserve"> существующие водоводы;</w:t>
      </w:r>
    </w:p>
    <w:p w14:paraId="5BD7332E" w14:textId="77777777" w:rsidR="00F30E24" w:rsidRPr="00F30E24" w:rsidRDefault="00F30E24" w:rsidP="00EA76CB">
      <w:pPr>
        <w:pStyle w:val="3"/>
        <w:numPr>
          <w:ilvl w:val="0"/>
          <w:numId w:val="15"/>
        </w:numPr>
        <w:shd w:val="clear" w:color="auto" w:fill="auto"/>
        <w:tabs>
          <w:tab w:val="left" w:pos="993"/>
        </w:tabs>
        <w:spacing w:after="0" w:line="312" w:lineRule="auto"/>
        <w:ind w:left="0"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исключить аварийную ситуацию с подачей питьевой</w:t>
      </w:r>
      <w:r w:rsidR="0042341E">
        <w:rPr>
          <w:color w:val="000000" w:themeColor="text1"/>
          <w:sz w:val="26"/>
          <w:szCs w:val="26"/>
        </w:rPr>
        <w:t xml:space="preserve"> воды</w:t>
      </w:r>
      <w:r w:rsidRPr="00F30E24">
        <w:rPr>
          <w:color w:val="000000" w:themeColor="text1"/>
          <w:sz w:val="26"/>
          <w:szCs w:val="26"/>
        </w:rPr>
        <w:t xml:space="preserve"> и резкий рост эксплуатационных расходов;</w:t>
      </w:r>
    </w:p>
    <w:p w14:paraId="69D3543C" w14:textId="77777777" w:rsidR="00F30E24" w:rsidRPr="00F30E24" w:rsidRDefault="00F30E24" w:rsidP="00EA76CB">
      <w:pPr>
        <w:pStyle w:val="3"/>
        <w:numPr>
          <w:ilvl w:val="0"/>
          <w:numId w:val="15"/>
        </w:numPr>
        <w:shd w:val="clear" w:color="auto" w:fill="auto"/>
        <w:tabs>
          <w:tab w:val="left" w:pos="993"/>
        </w:tabs>
        <w:spacing w:after="0" w:line="312" w:lineRule="auto"/>
        <w:ind w:left="0"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 xml:space="preserve">обеспечить поиск неучтенных потребителей, выявить самовольные подключения и </w:t>
      </w:r>
      <w:r w:rsidR="00982E2E">
        <w:rPr>
          <w:color w:val="000000" w:themeColor="text1"/>
          <w:sz w:val="26"/>
          <w:szCs w:val="26"/>
        </w:rPr>
        <w:t>увеличить</w:t>
      </w:r>
      <w:r w:rsidRPr="00F30E24">
        <w:rPr>
          <w:color w:val="000000" w:themeColor="text1"/>
          <w:sz w:val="26"/>
          <w:szCs w:val="26"/>
        </w:rPr>
        <w:t xml:space="preserve"> </w:t>
      </w:r>
      <w:r w:rsidR="00982E2E">
        <w:rPr>
          <w:color w:val="000000" w:themeColor="text1"/>
          <w:sz w:val="26"/>
          <w:szCs w:val="26"/>
        </w:rPr>
        <w:t>реализацию воды</w:t>
      </w:r>
      <w:r w:rsidRPr="00F30E24">
        <w:rPr>
          <w:color w:val="000000" w:themeColor="text1"/>
          <w:sz w:val="26"/>
          <w:szCs w:val="26"/>
        </w:rPr>
        <w:t>;</w:t>
      </w:r>
    </w:p>
    <w:p w14:paraId="6B536A8B" w14:textId="77777777" w:rsidR="00F30E24" w:rsidRPr="00F30E24" w:rsidRDefault="00F30E24" w:rsidP="00EA76CB">
      <w:pPr>
        <w:pStyle w:val="3"/>
        <w:numPr>
          <w:ilvl w:val="0"/>
          <w:numId w:val="15"/>
        </w:numPr>
        <w:shd w:val="clear" w:color="auto" w:fill="auto"/>
        <w:tabs>
          <w:tab w:val="left" w:pos="993"/>
        </w:tabs>
        <w:spacing w:after="0" w:line="312" w:lineRule="auto"/>
        <w:ind w:left="0" w:right="23" w:firstLine="709"/>
        <w:jc w:val="both"/>
        <w:rPr>
          <w:color w:val="000000" w:themeColor="text1"/>
          <w:sz w:val="26"/>
          <w:szCs w:val="26"/>
        </w:rPr>
      </w:pPr>
      <w:r w:rsidRPr="00F30E24">
        <w:rPr>
          <w:color w:val="000000" w:themeColor="text1"/>
          <w:sz w:val="26"/>
          <w:szCs w:val="26"/>
        </w:rPr>
        <w:t>снизить уровень износа, сократить энергопотребление, стабилизировать напор в сети, снизить уровень общей аварийности и скрытых утечек.</w:t>
      </w:r>
    </w:p>
    <w:p w14:paraId="7A2B5426" w14:textId="77777777" w:rsidR="00F30E24" w:rsidRDefault="00F30E24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</w:p>
    <w:p w14:paraId="6B48272B" w14:textId="77777777" w:rsidR="002037A9" w:rsidRPr="00201E5B" w:rsidRDefault="002037A9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201E5B">
        <w:rPr>
          <w:b/>
          <w:color w:val="000000" w:themeColor="text1"/>
          <w:sz w:val="26"/>
          <w:szCs w:val="26"/>
        </w:rPr>
        <w:t>Часть 3.</w:t>
      </w:r>
      <w:r w:rsidRPr="00201E5B">
        <w:rPr>
          <w:b/>
          <w:color w:val="000000" w:themeColor="text1"/>
          <w:sz w:val="26"/>
          <w:szCs w:val="26"/>
        </w:rPr>
        <w:tab/>
        <w:t>Сведения о вновь строящихся, реконструируемых и предлагаемых к выводу из эксплуатации объектах системы водоснабжения</w:t>
      </w:r>
    </w:p>
    <w:p w14:paraId="4A139614" w14:textId="77777777" w:rsidR="002037A9" w:rsidRPr="00201E5B" w:rsidRDefault="002037A9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6C716809" w14:textId="77777777" w:rsidR="002037A9" w:rsidRPr="00201E5B" w:rsidRDefault="002037A9" w:rsidP="002037A9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right"/>
        <w:rPr>
          <w:color w:val="000000" w:themeColor="text1"/>
          <w:sz w:val="26"/>
          <w:szCs w:val="26"/>
        </w:rPr>
      </w:pPr>
      <w:r w:rsidRPr="00201E5B">
        <w:rPr>
          <w:color w:val="000000" w:themeColor="text1"/>
          <w:sz w:val="26"/>
          <w:szCs w:val="26"/>
        </w:rPr>
        <w:t>Таблица 1</w:t>
      </w:r>
      <w:r w:rsidR="00CC6CA7" w:rsidRPr="00201E5B">
        <w:rPr>
          <w:color w:val="000000" w:themeColor="text1"/>
          <w:sz w:val="26"/>
          <w:szCs w:val="26"/>
        </w:rPr>
        <w:t>5</w:t>
      </w:r>
    </w:p>
    <w:p w14:paraId="55B11B40" w14:textId="77777777" w:rsidR="00F53EED" w:rsidRPr="00201E5B" w:rsidRDefault="00F53EED" w:rsidP="002037A9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</w:p>
    <w:p w14:paraId="066F5B5E" w14:textId="77777777" w:rsidR="0042341E" w:rsidRPr="00201E5B" w:rsidRDefault="002037A9" w:rsidP="002037A9">
      <w:pPr>
        <w:pStyle w:val="3"/>
        <w:shd w:val="clear" w:color="auto" w:fill="auto"/>
        <w:spacing w:after="0" w:line="312" w:lineRule="auto"/>
        <w:ind w:right="23" w:firstLine="0"/>
        <w:jc w:val="center"/>
        <w:rPr>
          <w:color w:val="000000" w:themeColor="text1"/>
          <w:sz w:val="26"/>
          <w:szCs w:val="26"/>
        </w:rPr>
      </w:pPr>
      <w:r w:rsidRPr="00201E5B">
        <w:rPr>
          <w:color w:val="000000" w:themeColor="text1"/>
          <w:sz w:val="26"/>
          <w:szCs w:val="26"/>
        </w:rPr>
        <w:t>Сведения о реконструируемых объектах системы водоснабжения</w:t>
      </w:r>
    </w:p>
    <w:p w14:paraId="7910D4F3" w14:textId="4B9A1F69" w:rsidR="002037A9" w:rsidRPr="00201E5B" w:rsidRDefault="00CA0164" w:rsidP="002037A9">
      <w:pPr>
        <w:pStyle w:val="3"/>
        <w:shd w:val="clear" w:color="auto" w:fill="auto"/>
        <w:spacing w:after="0" w:line="312" w:lineRule="auto"/>
        <w:ind w:right="23" w:firstLine="0"/>
        <w:jc w:val="center"/>
        <w:rPr>
          <w:b/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</w:p>
    <w:tbl>
      <w:tblPr>
        <w:tblW w:w="9982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05"/>
        <w:gridCol w:w="5674"/>
        <w:gridCol w:w="1813"/>
        <w:gridCol w:w="1790"/>
      </w:tblGrid>
      <w:tr w:rsidR="002037A9" w:rsidRPr="00201E5B" w14:paraId="558382EA" w14:textId="77777777" w:rsidTr="00E30C69">
        <w:trPr>
          <w:trHeight w:hRule="exact" w:val="654"/>
        </w:trPr>
        <w:tc>
          <w:tcPr>
            <w:tcW w:w="705" w:type="dxa"/>
            <w:shd w:val="clear" w:color="auto" w:fill="FFFFFF"/>
            <w:vAlign w:val="center"/>
          </w:tcPr>
          <w:p w14:paraId="15C66A23" w14:textId="77777777" w:rsidR="002037A9" w:rsidRPr="00201E5B" w:rsidRDefault="002037A9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№</w:t>
            </w:r>
          </w:p>
        </w:tc>
        <w:tc>
          <w:tcPr>
            <w:tcW w:w="5674" w:type="dxa"/>
            <w:shd w:val="clear" w:color="auto" w:fill="FFFFFF"/>
            <w:vAlign w:val="center"/>
          </w:tcPr>
          <w:p w14:paraId="77E27DEE" w14:textId="77777777" w:rsidR="002037A9" w:rsidRPr="00201E5B" w:rsidRDefault="002037A9" w:rsidP="00E30C69">
            <w:pPr>
              <w:pStyle w:val="3"/>
              <w:spacing w:after="0" w:line="240" w:lineRule="auto"/>
              <w:ind w:left="136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Наименование работ</w:t>
            </w:r>
          </w:p>
        </w:tc>
        <w:tc>
          <w:tcPr>
            <w:tcW w:w="1813" w:type="dxa"/>
            <w:shd w:val="clear" w:color="auto" w:fill="FFFFFF"/>
            <w:vAlign w:val="center"/>
          </w:tcPr>
          <w:p w14:paraId="4705FCA9" w14:textId="77777777" w:rsidR="002037A9" w:rsidRPr="00201E5B" w:rsidRDefault="002037A9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Ед. измерения</w:t>
            </w:r>
          </w:p>
        </w:tc>
        <w:tc>
          <w:tcPr>
            <w:tcW w:w="1790" w:type="dxa"/>
            <w:shd w:val="clear" w:color="auto" w:fill="FFFFFF"/>
            <w:vAlign w:val="center"/>
          </w:tcPr>
          <w:p w14:paraId="4BBABA22" w14:textId="77777777" w:rsidR="002037A9" w:rsidRPr="00201E5B" w:rsidRDefault="002037A9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Количество</w:t>
            </w:r>
          </w:p>
        </w:tc>
      </w:tr>
      <w:tr w:rsidR="002037A9" w:rsidRPr="00201E5B" w14:paraId="18B4E0F6" w14:textId="77777777" w:rsidTr="009B7AD2">
        <w:trPr>
          <w:trHeight w:hRule="exact" w:val="1577"/>
        </w:trPr>
        <w:tc>
          <w:tcPr>
            <w:tcW w:w="705" w:type="dxa"/>
            <w:shd w:val="clear" w:color="auto" w:fill="FFFFFF"/>
            <w:vAlign w:val="center"/>
          </w:tcPr>
          <w:p w14:paraId="31423FAC" w14:textId="77777777" w:rsidR="002037A9" w:rsidRPr="00201E5B" w:rsidRDefault="002037A9" w:rsidP="00E30C69">
            <w:pPr>
              <w:pStyle w:val="3"/>
              <w:spacing w:after="0" w:line="240" w:lineRule="auto"/>
              <w:ind w:left="132" w:right="132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5674" w:type="dxa"/>
            <w:shd w:val="clear" w:color="auto" w:fill="FFFFFF"/>
            <w:vAlign w:val="center"/>
          </w:tcPr>
          <w:p w14:paraId="55917C34" w14:textId="064F6F9A" w:rsidR="002037A9" w:rsidRPr="00201E5B" w:rsidRDefault="002037A9" w:rsidP="00201E5B">
            <w:pPr>
              <w:pStyle w:val="3"/>
              <w:spacing w:after="0" w:line="240" w:lineRule="auto"/>
              <w:ind w:left="132" w:right="132" w:firstLine="0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rStyle w:val="1"/>
                <w:color w:val="000000" w:themeColor="text1"/>
                <w:sz w:val="26"/>
                <w:szCs w:val="26"/>
              </w:rPr>
              <w:t xml:space="preserve">Реконструкция централизованной сети магистральных водоводов. Замена участков сети водовода из чугунных труб диаметром </w:t>
            </w:r>
            <w:r w:rsidR="004A508D" w:rsidRPr="00201E5B">
              <w:rPr>
                <w:rStyle w:val="1"/>
                <w:color w:val="000000" w:themeColor="text1"/>
                <w:sz w:val="26"/>
                <w:szCs w:val="26"/>
              </w:rPr>
              <w:t>1</w:t>
            </w:r>
            <w:r w:rsidR="009B7AD2">
              <w:rPr>
                <w:rStyle w:val="1"/>
                <w:color w:val="000000" w:themeColor="text1"/>
                <w:sz w:val="26"/>
                <w:szCs w:val="26"/>
              </w:rPr>
              <w:t>2</w:t>
            </w:r>
            <w:r w:rsidR="004A508D" w:rsidRPr="00201E5B">
              <w:rPr>
                <w:rStyle w:val="1"/>
                <w:color w:val="000000" w:themeColor="text1"/>
                <w:sz w:val="26"/>
                <w:szCs w:val="26"/>
              </w:rPr>
              <w:t>0 мм</w:t>
            </w:r>
            <w:r w:rsidRPr="00201E5B">
              <w:rPr>
                <w:rStyle w:val="1"/>
                <w:color w:val="000000" w:themeColor="text1"/>
                <w:sz w:val="26"/>
                <w:szCs w:val="26"/>
              </w:rPr>
              <w:t xml:space="preserve"> на полиэтиленовые трубы диаметром 1</w:t>
            </w:r>
            <w:r w:rsidR="00E67CF5" w:rsidRPr="00201E5B">
              <w:rPr>
                <w:rStyle w:val="1"/>
                <w:color w:val="000000" w:themeColor="text1"/>
                <w:sz w:val="26"/>
                <w:szCs w:val="26"/>
              </w:rPr>
              <w:t>1</w:t>
            </w:r>
            <w:r w:rsidRPr="00201E5B">
              <w:rPr>
                <w:rStyle w:val="1"/>
                <w:color w:val="000000" w:themeColor="text1"/>
                <w:sz w:val="26"/>
                <w:szCs w:val="26"/>
              </w:rPr>
              <w:t>0 мм</w:t>
            </w:r>
          </w:p>
        </w:tc>
        <w:tc>
          <w:tcPr>
            <w:tcW w:w="1813" w:type="dxa"/>
            <w:shd w:val="clear" w:color="auto" w:fill="FFFFFF"/>
            <w:vAlign w:val="center"/>
          </w:tcPr>
          <w:p w14:paraId="4956C51C" w14:textId="77777777" w:rsidR="002037A9" w:rsidRPr="00201E5B" w:rsidRDefault="002037A9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201E5B">
              <w:rPr>
                <w:color w:val="000000" w:themeColor="text1"/>
                <w:sz w:val="26"/>
                <w:szCs w:val="26"/>
              </w:rPr>
              <w:t>км</w:t>
            </w:r>
          </w:p>
        </w:tc>
        <w:tc>
          <w:tcPr>
            <w:tcW w:w="1790" w:type="dxa"/>
            <w:shd w:val="clear" w:color="auto" w:fill="FFFFFF"/>
            <w:vAlign w:val="center"/>
          </w:tcPr>
          <w:p w14:paraId="20D4A46E" w14:textId="0BCDAB60" w:rsidR="002037A9" w:rsidRPr="00201E5B" w:rsidRDefault="009B7AD2" w:rsidP="004A508D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3</w:t>
            </w:r>
            <w:r w:rsidR="00E67CF5" w:rsidRPr="00201E5B">
              <w:rPr>
                <w:color w:val="000000" w:themeColor="text1"/>
                <w:sz w:val="26"/>
                <w:szCs w:val="26"/>
              </w:rPr>
              <w:t>,0</w:t>
            </w:r>
          </w:p>
        </w:tc>
      </w:tr>
      <w:tr w:rsidR="002037A9" w:rsidRPr="00F41F49" w14:paraId="1E0486DF" w14:textId="77777777" w:rsidTr="00E30C69">
        <w:trPr>
          <w:trHeight w:hRule="exact" w:val="994"/>
        </w:trPr>
        <w:tc>
          <w:tcPr>
            <w:tcW w:w="705" w:type="dxa"/>
            <w:shd w:val="clear" w:color="auto" w:fill="FFFFFF"/>
            <w:vAlign w:val="center"/>
          </w:tcPr>
          <w:p w14:paraId="6E26FE67" w14:textId="77777777" w:rsidR="002037A9" w:rsidRPr="00E35FCA" w:rsidRDefault="002037A9" w:rsidP="00E30C69">
            <w:pPr>
              <w:pStyle w:val="3"/>
              <w:spacing w:after="0" w:line="240" w:lineRule="auto"/>
              <w:ind w:left="132" w:right="132"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35FCA">
              <w:rPr>
                <w:color w:val="000000" w:themeColor="text1"/>
                <w:sz w:val="26"/>
                <w:szCs w:val="26"/>
              </w:rPr>
              <w:t>2</w:t>
            </w:r>
          </w:p>
        </w:tc>
        <w:tc>
          <w:tcPr>
            <w:tcW w:w="5674" w:type="dxa"/>
            <w:shd w:val="clear" w:color="auto" w:fill="FFFFFF"/>
            <w:vAlign w:val="center"/>
          </w:tcPr>
          <w:p w14:paraId="68FAA8BB" w14:textId="77777777" w:rsidR="002037A9" w:rsidRPr="00E35FCA" w:rsidRDefault="002037A9" w:rsidP="00E30C69">
            <w:pPr>
              <w:pStyle w:val="3"/>
              <w:spacing w:after="0" w:line="240" w:lineRule="auto"/>
              <w:ind w:left="132" w:right="132" w:firstLine="0"/>
              <w:rPr>
                <w:rStyle w:val="1"/>
                <w:color w:val="000000" w:themeColor="text1"/>
                <w:sz w:val="26"/>
                <w:szCs w:val="26"/>
              </w:rPr>
            </w:pPr>
            <w:r w:rsidRPr="00E35FCA">
              <w:rPr>
                <w:rStyle w:val="1"/>
                <w:color w:val="000000" w:themeColor="text1"/>
                <w:sz w:val="26"/>
                <w:szCs w:val="26"/>
              </w:rPr>
              <w:t>Установка приборов учета воды на артезианских скважинах, обеспечивающих измерение количества поднятой воды</w:t>
            </w:r>
          </w:p>
        </w:tc>
        <w:tc>
          <w:tcPr>
            <w:tcW w:w="1813" w:type="dxa"/>
            <w:shd w:val="clear" w:color="auto" w:fill="FFFFFF"/>
            <w:vAlign w:val="center"/>
          </w:tcPr>
          <w:p w14:paraId="7327FCC0" w14:textId="77777777" w:rsidR="002037A9" w:rsidRPr="00E35FCA" w:rsidRDefault="002037A9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35FCA">
              <w:rPr>
                <w:color w:val="000000" w:themeColor="text1"/>
                <w:sz w:val="26"/>
                <w:szCs w:val="26"/>
              </w:rPr>
              <w:t>ед.</w:t>
            </w:r>
          </w:p>
        </w:tc>
        <w:tc>
          <w:tcPr>
            <w:tcW w:w="1790" w:type="dxa"/>
            <w:shd w:val="clear" w:color="auto" w:fill="FFFFFF"/>
            <w:vAlign w:val="center"/>
          </w:tcPr>
          <w:p w14:paraId="60184463" w14:textId="2A376C23" w:rsidR="002037A9" w:rsidRDefault="009B7AD2" w:rsidP="00E30C69">
            <w:pPr>
              <w:pStyle w:val="3"/>
              <w:spacing w:after="0" w:line="240" w:lineRule="auto"/>
              <w:ind w:firstLine="0"/>
              <w:jc w:val="center"/>
              <w:rPr>
                <w:color w:val="000000" w:themeColor="text1"/>
                <w:sz w:val="26"/>
                <w:szCs w:val="26"/>
              </w:rPr>
            </w:pPr>
            <w:r w:rsidRPr="00E35FCA">
              <w:rPr>
                <w:color w:val="000000" w:themeColor="text1"/>
                <w:sz w:val="26"/>
                <w:szCs w:val="26"/>
              </w:rPr>
              <w:t>1</w:t>
            </w:r>
          </w:p>
        </w:tc>
      </w:tr>
    </w:tbl>
    <w:p w14:paraId="2EB6EAFC" w14:textId="77777777" w:rsidR="002037A9" w:rsidRDefault="002037A9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3A619472" w14:textId="77777777" w:rsidR="001F4EED" w:rsidRDefault="001F4EED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bookmarkStart w:id="8" w:name="bookmark10"/>
      <w:r>
        <w:rPr>
          <w:b/>
          <w:color w:val="000000" w:themeColor="text1"/>
          <w:sz w:val="26"/>
          <w:szCs w:val="26"/>
        </w:rPr>
        <w:t>Часть 4.</w:t>
      </w:r>
      <w:r>
        <w:rPr>
          <w:b/>
          <w:color w:val="000000" w:themeColor="text1"/>
          <w:sz w:val="26"/>
          <w:szCs w:val="26"/>
        </w:rPr>
        <w:tab/>
      </w:r>
      <w:r w:rsidRPr="001F4EED">
        <w:rPr>
          <w:b/>
          <w:color w:val="000000" w:themeColor="text1"/>
          <w:sz w:val="26"/>
          <w:szCs w:val="26"/>
        </w:rPr>
        <w:t>Сведения о развитии систем диспетчеризации, телемеханизации и систем управления режимами водоснабжения на объектах организаций, осуществляющих водоснабжение</w:t>
      </w:r>
      <w:bookmarkEnd w:id="8"/>
    </w:p>
    <w:p w14:paraId="4C88BD85" w14:textId="77777777" w:rsidR="001F4EED" w:rsidRPr="00630863" w:rsidRDefault="001F4EED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</w:p>
    <w:p w14:paraId="34DB6492" w14:textId="77777777" w:rsidR="001A3C64" w:rsidRPr="00D50E1F" w:rsidRDefault="001A3C64" w:rsidP="00D50E1F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  <w:r w:rsidRPr="00D50E1F">
        <w:rPr>
          <w:color w:val="000000" w:themeColor="text1"/>
          <w:sz w:val="26"/>
          <w:szCs w:val="26"/>
        </w:rPr>
        <w:t>Модернизация системы водоснабжения обеспечивается внедрением автоматизированной системы управления технологическими процессами насосных станций артезианских скважин.</w:t>
      </w:r>
    </w:p>
    <w:p w14:paraId="5FADF2EE" w14:textId="77777777" w:rsidR="001A3C64" w:rsidRPr="00D50E1F" w:rsidRDefault="001A3C64" w:rsidP="00D50E1F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</w:p>
    <w:p w14:paraId="6D9C8D41" w14:textId="77777777" w:rsidR="0077736C" w:rsidRDefault="0077736C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2F4D6FA6" w14:textId="469F701B" w:rsidR="001A3C64" w:rsidRPr="00D50E1F" w:rsidRDefault="00D50E1F" w:rsidP="00D50E1F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D50E1F">
        <w:rPr>
          <w:b/>
          <w:color w:val="000000" w:themeColor="text1"/>
          <w:sz w:val="26"/>
          <w:szCs w:val="26"/>
        </w:rPr>
        <w:lastRenderedPageBreak/>
        <w:t>Часть 5.</w:t>
      </w:r>
      <w:r w:rsidRPr="00D50E1F">
        <w:rPr>
          <w:b/>
          <w:color w:val="000000" w:themeColor="text1"/>
          <w:sz w:val="26"/>
          <w:szCs w:val="26"/>
        </w:rPr>
        <w:tab/>
      </w:r>
      <w:bookmarkStart w:id="9" w:name="bookmark11"/>
      <w:r w:rsidRPr="00D50E1F">
        <w:rPr>
          <w:b/>
          <w:color w:val="000000" w:themeColor="text1"/>
          <w:sz w:val="26"/>
          <w:szCs w:val="26"/>
        </w:rPr>
        <w:t>Сведения об оснащенности зданий, строений, сооружений приборами учета воды и их применении при осуществлении расчетов за потребленную воду</w:t>
      </w:r>
      <w:bookmarkEnd w:id="9"/>
    </w:p>
    <w:p w14:paraId="48C10F51" w14:textId="77777777" w:rsidR="00630863" w:rsidRDefault="00630863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color w:val="000000" w:themeColor="text1"/>
          <w:sz w:val="26"/>
          <w:szCs w:val="26"/>
        </w:rPr>
      </w:pPr>
    </w:p>
    <w:p w14:paraId="3175725D" w14:textId="0F8CFCE5" w:rsidR="00D50E1F" w:rsidRDefault="00D50E1F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D50E1F">
        <w:rPr>
          <w:bCs/>
          <w:sz w:val="26"/>
          <w:szCs w:val="26"/>
        </w:rPr>
        <w:t>Оснащенность зданий</w:t>
      </w:r>
      <w:r w:rsidR="00DA343D">
        <w:rPr>
          <w:bCs/>
          <w:sz w:val="26"/>
          <w:szCs w:val="26"/>
        </w:rPr>
        <w:t xml:space="preserve"> потребителей</w:t>
      </w:r>
      <w:r w:rsidRPr="00D50E1F">
        <w:rPr>
          <w:bCs/>
          <w:sz w:val="26"/>
          <w:szCs w:val="26"/>
        </w:rPr>
        <w:t xml:space="preserve"> приборами учета воды составляет</w:t>
      </w:r>
      <w:r>
        <w:rPr>
          <w:bCs/>
          <w:sz w:val="26"/>
          <w:szCs w:val="26"/>
        </w:rPr>
        <w:t xml:space="preserve"> </w:t>
      </w:r>
      <w:r w:rsidR="009B7AD2">
        <w:rPr>
          <w:bCs/>
          <w:sz w:val="26"/>
          <w:szCs w:val="26"/>
        </w:rPr>
        <w:t>около 95</w:t>
      </w:r>
      <w:r>
        <w:rPr>
          <w:bCs/>
          <w:sz w:val="26"/>
          <w:szCs w:val="26"/>
        </w:rPr>
        <w:t xml:space="preserve"> %.</w:t>
      </w:r>
    </w:p>
    <w:p w14:paraId="01B12EC2" w14:textId="77777777" w:rsidR="001041EB" w:rsidRDefault="001041EB" w:rsidP="002C0C73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055B7B35" w14:textId="77777777" w:rsidR="001041EB" w:rsidRPr="001041EB" w:rsidRDefault="001041EB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bCs/>
          <w:sz w:val="26"/>
          <w:szCs w:val="26"/>
        </w:rPr>
      </w:pPr>
      <w:bookmarkStart w:id="10" w:name="bookmark12"/>
      <w:r w:rsidRPr="001A09B8">
        <w:rPr>
          <w:b/>
          <w:bCs/>
          <w:sz w:val="26"/>
          <w:szCs w:val="26"/>
        </w:rPr>
        <w:t>Часть 6.</w:t>
      </w:r>
      <w:r w:rsidRPr="001A09B8">
        <w:rPr>
          <w:b/>
          <w:bCs/>
          <w:sz w:val="26"/>
          <w:szCs w:val="26"/>
        </w:rPr>
        <w:tab/>
        <w:t>Рекомендации о месте размещения насосных станций, резервуаров,</w:t>
      </w:r>
      <w:bookmarkEnd w:id="10"/>
      <w:r w:rsidRPr="001A09B8">
        <w:rPr>
          <w:b/>
          <w:bCs/>
          <w:sz w:val="26"/>
          <w:szCs w:val="26"/>
        </w:rPr>
        <w:t xml:space="preserve"> водонапорных башен</w:t>
      </w:r>
    </w:p>
    <w:p w14:paraId="2192529C" w14:textId="77777777" w:rsidR="001041EB" w:rsidRDefault="001041EB" w:rsidP="001041EB">
      <w:pPr>
        <w:pStyle w:val="3"/>
        <w:shd w:val="clear" w:color="auto" w:fill="auto"/>
        <w:spacing w:after="0" w:line="480" w:lineRule="exact"/>
        <w:ind w:right="-1" w:firstLine="709"/>
        <w:jc w:val="both"/>
        <w:rPr>
          <w:color w:val="000000" w:themeColor="text1"/>
          <w:sz w:val="24"/>
          <w:szCs w:val="24"/>
        </w:rPr>
      </w:pPr>
    </w:p>
    <w:p w14:paraId="0577F78B" w14:textId="79D15F1E" w:rsidR="001041EB" w:rsidRPr="001041EB" w:rsidRDefault="00472AF4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>
        <w:rPr>
          <w:bCs/>
          <w:sz w:val="26"/>
          <w:szCs w:val="26"/>
        </w:rPr>
        <w:t>На территории</w:t>
      </w:r>
      <w:r w:rsidR="005C253F">
        <w:rPr>
          <w:bCs/>
          <w:sz w:val="26"/>
          <w:szCs w:val="26"/>
        </w:rPr>
        <w:t xml:space="preserve"> </w:t>
      </w:r>
      <w:r w:rsidR="00CA0164">
        <w:rPr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bCs/>
          <w:sz w:val="26"/>
          <w:szCs w:val="26"/>
        </w:rPr>
        <w:t xml:space="preserve"> </w:t>
      </w:r>
      <w:r w:rsidR="005C253F">
        <w:rPr>
          <w:bCs/>
          <w:sz w:val="26"/>
          <w:szCs w:val="26"/>
        </w:rPr>
        <w:t>м</w:t>
      </w:r>
      <w:r w:rsidR="001041EB" w:rsidRPr="001041EB">
        <w:rPr>
          <w:bCs/>
          <w:sz w:val="26"/>
          <w:szCs w:val="26"/>
        </w:rPr>
        <w:t>ощност</w:t>
      </w:r>
      <w:r w:rsidR="005C253F">
        <w:rPr>
          <w:bCs/>
          <w:sz w:val="26"/>
          <w:szCs w:val="26"/>
        </w:rPr>
        <w:t>ь</w:t>
      </w:r>
      <w:r w:rsidR="001041EB" w:rsidRPr="001041EB">
        <w:rPr>
          <w:bCs/>
          <w:sz w:val="26"/>
          <w:szCs w:val="26"/>
        </w:rPr>
        <w:t xml:space="preserve"> существующих артезианских скважин достаточн</w:t>
      </w:r>
      <w:r w:rsidR="0042341E">
        <w:rPr>
          <w:bCs/>
          <w:sz w:val="26"/>
          <w:szCs w:val="26"/>
        </w:rPr>
        <w:t>а</w:t>
      </w:r>
      <w:r w:rsidR="001041EB" w:rsidRPr="001041EB">
        <w:rPr>
          <w:bCs/>
          <w:sz w:val="26"/>
          <w:szCs w:val="26"/>
        </w:rPr>
        <w:t xml:space="preserve"> для обеспечения потребителей холодной водой.</w:t>
      </w:r>
    </w:p>
    <w:p w14:paraId="666041A9" w14:textId="6A3ECD30" w:rsidR="001041EB" w:rsidRDefault="001041EB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1041EB">
        <w:rPr>
          <w:bCs/>
          <w:sz w:val="26"/>
          <w:szCs w:val="26"/>
        </w:rPr>
        <w:t xml:space="preserve">На территории </w:t>
      </w:r>
      <w:r w:rsidR="0008479F">
        <w:rPr>
          <w:bCs/>
          <w:sz w:val="26"/>
          <w:szCs w:val="26"/>
        </w:rPr>
        <w:t>с.</w:t>
      </w:r>
      <w:r w:rsidRPr="001041EB">
        <w:rPr>
          <w:bCs/>
          <w:sz w:val="26"/>
          <w:szCs w:val="26"/>
        </w:rPr>
        <w:t xml:space="preserve"> </w:t>
      </w:r>
      <w:r w:rsidR="00162DDC">
        <w:rPr>
          <w:bCs/>
          <w:sz w:val="26"/>
          <w:szCs w:val="26"/>
        </w:rPr>
        <w:t>Новобураново</w:t>
      </w:r>
      <w:r w:rsidRPr="001041EB">
        <w:rPr>
          <w:bCs/>
          <w:sz w:val="26"/>
          <w:szCs w:val="26"/>
        </w:rPr>
        <w:t xml:space="preserve"> наход</w:t>
      </w:r>
      <w:r w:rsidR="005C253F">
        <w:rPr>
          <w:bCs/>
          <w:sz w:val="26"/>
          <w:szCs w:val="26"/>
        </w:rPr>
        <w:t>я</w:t>
      </w:r>
      <w:r w:rsidRPr="001041EB">
        <w:rPr>
          <w:bCs/>
          <w:sz w:val="26"/>
          <w:szCs w:val="26"/>
        </w:rPr>
        <w:t>тся</w:t>
      </w:r>
      <w:r w:rsidR="005C253F">
        <w:rPr>
          <w:bCs/>
          <w:sz w:val="26"/>
          <w:szCs w:val="26"/>
        </w:rPr>
        <w:t xml:space="preserve"> </w:t>
      </w:r>
      <w:r w:rsidR="00162DDC">
        <w:rPr>
          <w:bCs/>
          <w:sz w:val="26"/>
          <w:szCs w:val="26"/>
        </w:rPr>
        <w:t>1</w:t>
      </w:r>
      <w:r w:rsidRPr="001041EB">
        <w:rPr>
          <w:bCs/>
          <w:sz w:val="26"/>
          <w:szCs w:val="26"/>
        </w:rPr>
        <w:t xml:space="preserve"> водонапорн</w:t>
      </w:r>
      <w:r w:rsidR="00162DDC">
        <w:rPr>
          <w:bCs/>
          <w:sz w:val="26"/>
          <w:szCs w:val="26"/>
        </w:rPr>
        <w:t>ая</w:t>
      </w:r>
      <w:r w:rsidRPr="001041EB">
        <w:rPr>
          <w:bCs/>
          <w:sz w:val="26"/>
          <w:szCs w:val="26"/>
        </w:rPr>
        <w:t xml:space="preserve"> башн</w:t>
      </w:r>
      <w:r w:rsidR="00162DDC">
        <w:rPr>
          <w:bCs/>
          <w:sz w:val="26"/>
          <w:szCs w:val="26"/>
        </w:rPr>
        <w:t>я</w:t>
      </w:r>
      <w:r w:rsidR="005C253F">
        <w:rPr>
          <w:bCs/>
          <w:sz w:val="26"/>
          <w:szCs w:val="26"/>
        </w:rPr>
        <w:t xml:space="preserve"> </w:t>
      </w:r>
      <w:r w:rsidRPr="001041EB">
        <w:rPr>
          <w:bCs/>
          <w:sz w:val="26"/>
          <w:szCs w:val="26"/>
        </w:rPr>
        <w:t xml:space="preserve">объемом </w:t>
      </w:r>
      <w:r w:rsidR="00162DDC">
        <w:rPr>
          <w:bCs/>
          <w:sz w:val="26"/>
          <w:szCs w:val="26"/>
        </w:rPr>
        <w:t>15</w:t>
      </w:r>
      <w:r>
        <w:rPr>
          <w:bCs/>
          <w:sz w:val="26"/>
          <w:szCs w:val="26"/>
        </w:rPr>
        <w:t xml:space="preserve"> м</w:t>
      </w:r>
      <w:r w:rsidRPr="001041EB">
        <w:rPr>
          <w:bCs/>
          <w:sz w:val="26"/>
          <w:szCs w:val="26"/>
          <w:vertAlign w:val="superscript"/>
        </w:rPr>
        <w:t>3</w:t>
      </w:r>
      <w:r w:rsidR="001E792B">
        <w:rPr>
          <w:bCs/>
          <w:sz w:val="26"/>
          <w:szCs w:val="26"/>
        </w:rPr>
        <w:t>,</w:t>
      </w:r>
      <w:r w:rsidRPr="001041EB">
        <w:rPr>
          <w:bCs/>
          <w:sz w:val="26"/>
          <w:szCs w:val="26"/>
        </w:rPr>
        <w:t xml:space="preserve"> </w:t>
      </w:r>
      <w:r>
        <w:rPr>
          <w:bCs/>
          <w:sz w:val="26"/>
          <w:szCs w:val="26"/>
        </w:rPr>
        <w:t>1</w:t>
      </w:r>
      <w:r w:rsidRPr="001041EB">
        <w:rPr>
          <w:bCs/>
          <w:sz w:val="26"/>
          <w:szCs w:val="26"/>
        </w:rPr>
        <w:t xml:space="preserve"> противопожарны</w:t>
      </w:r>
      <w:r w:rsidR="00162DDC">
        <w:rPr>
          <w:bCs/>
          <w:sz w:val="26"/>
          <w:szCs w:val="26"/>
        </w:rPr>
        <w:t>й</w:t>
      </w:r>
      <w:r w:rsidRPr="001041EB">
        <w:rPr>
          <w:bCs/>
          <w:sz w:val="26"/>
          <w:szCs w:val="26"/>
        </w:rPr>
        <w:t xml:space="preserve"> гидрант, расположенны</w:t>
      </w:r>
      <w:r w:rsidR="00162DDC">
        <w:rPr>
          <w:bCs/>
          <w:sz w:val="26"/>
          <w:szCs w:val="26"/>
        </w:rPr>
        <w:t>й</w:t>
      </w:r>
      <w:r w:rsidRPr="001041EB">
        <w:rPr>
          <w:bCs/>
          <w:sz w:val="26"/>
          <w:szCs w:val="26"/>
        </w:rPr>
        <w:t xml:space="preserve"> </w:t>
      </w:r>
      <w:r w:rsidR="001E792B">
        <w:rPr>
          <w:bCs/>
          <w:sz w:val="26"/>
          <w:szCs w:val="26"/>
        </w:rPr>
        <w:t>на водо</w:t>
      </w:r>
      <w:r w:rsidR="00162DDC">
        <w:rPr>
          <w:bCs/>
          <w:sz w:val="26"/>
          <w:szCs w:val="26"/>
        </w:rPr>
        <w:t>напорной</w:t>
      </w:r>
      <w:r w:rsidR="001E792B">
        <w:rPr>
          <w:bCs/>
          <w:sz w:val="26"/>
          <w:szCs w:val="26"/>
        </w:rPr>
        <w:t xml:space="preserve"> </w:t>
      </w:r>
      <w:r w:rsidR="00162DDC">
        <w:rPr>
          <w:bCs/>
          <w:sz w:val="26"/>
          <w:szCs w:val="26"/>
        </w:rPr>
        <w:t>башне</w:t>
      </w:r>
      <w:r w:rsidRPr="001041EB">
        <w:rPr>
          <w:bCs/>
          <w:sz w:val="26"/>
          <w:szCs w:val="26"/>
        </w:rPr>
        <w:t>.</w:t>
      </w:r>
      <w:r w:rsidR="001E792B">
        <w:rPr>
          <w:bCs/>
          <w:sz w:val="26"/>
          <w:szCs w:val="26"/>
        </w:rPr>
        <w:t xml:space="preserve"> </w:t>
      </w:r>
      <w:r w:rsidR="00BD2665">
        <w:rPr>
          <w:bCs/>
          <w:sz w:val="26"/>
          <w:szCs w:val="26"/>
        </w:rPr>
        <w:t>Существующих резервуаров достаточно для обеспечения потребителей холодной водой</w:t>
      </w:r>
      <w:r w:rsidRPr="001041EB">
        <w:rPr>
          <w:bCs/>
          <w:sz w:val="26"/>
          <w:szCs w:val="26"/>
        </w:rPr>
        <w:t>.</w:t>
      </w:r>
    </w:p>
    <w:p w14:paraId="15C3CE65" w14:textId="77777777" w:rsidR="00BD2665" w:rsidRDefault="00BD2665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13D1BA55" w14:textId="77777777" w:rsidR="00BD2665" w:rsidRDefault="00CB5B15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sz w:val="26"/>
          <w:szCs w:val="26"/>
        </w:rPr>
      </w:pPr>
      <w:r w:rsidRPr="00CB5B15">
        <w:rPr>
          <w:b/>
          <w:sz w:val="26"/>
          <w:szCs w:val="26"/>
        </w:rPr>
        <w:t>Часть 7.</w:t>
      </w:r>
      <w:r w:rsidRPr="00CB5B15">
        <w:rPr>
          <w:b/>
          <w:sz w:val="26"/>
          <w:szCs w:val="26"/>
        </w:rPr>
        <w:tab/>
        <w:t>Границы планируемых зон размещения объектов централизованных систем холодного водоснабжения</w:t>
      </w:r>
    </w:p>
    <w:p w14:paraId="6FE606D9" w14:textId="77777777" w:rsidR="00CB5B15" w:rsidRPr="00CB5B15" w:rsidRDefault="00CB5B15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sz w:val="26"/>
          <w:szCs w:val="26"/>
        </w:rPr>
      </w:pPr>
    </w:p>
    <w:p w14:paraId="66A1A6F8" w14:textId="246A5E92" w:rsidR="00CB5B15" w:rsidRDefault="00CB5B15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CB5B15">
        <w:rPr>
          <w:bCs/>
          <w:sz w:val="26"/>
          <w:szCs w:val="26"/>
        </w:rPr>
        <w:t xml:space="preserve">Развитие централизованного водоснабжения в </w:t>
      </w:r>
      <w:r w:rsidR="00CA0164">
        <w:rPr>
          <w:bCs/>
          <w:sz w:val="26"/>
          <w:szCs w:val="26"/>
        </w:rPr>
        <w:t>МО Новобурановский сельсовет Усть-Калманского района</w:t>
      </w:r>
      <w:r>
        <w:rPr>
          <w:bCs/>
          <w:sz w:val="26"/>
          <w:szCs w:val="26"/>
        </w:rPr>
        <w:t xml:space="preserve"> не планируется. </w:t>
      </w:r>
      <w:r w:rsidR="00411FBF">
        <w:rPr>
          <w:bCs/>
          <w:sz w:val="26"/>
          <w:szCs w:val="26"/>
        </w:rPr>
        <w:t>П</w:t>
      </w:r>
      <w:r>
        <w:rPr>
          <w:bCs/>
          <w:sz w:val="26"/>
          <w:szCs w:val="26"/>
        </w:rPr>
        <w:t>редполагается повышение качества водоснабжения потребителей в границах существующ</w:t>
      </w:r>
      <w:r w:rsidR="00411FBF">
        <w:rPr>
          <w:bCs/>
          <w:sz w:val="26"/>
          <w:szCs w:val="26"/>
        </w:rPr>
        <w:t>их</w:t>
      </w:r>
      <w:r>
        <w:rPr>
          <w:bCs/>
          <w:sz w:val="26"/>
          <w:szCs w:val="26"/>
        </w:rPr>
        <w:t xml:space="preserve"> систем централизованного водоснабжения</w:t>
      </w:r>
      <w:r w:rsidRPr="00CB5B15">
        <w:rPr>
          <w:bCs/>
          <w:sz w:val="26"/>
          <w:szCs w:val="26"/>
        </w:rPr>
        <w:t xml:space="preserve">. </w:t>
      </w:r>
      <w:r w:rsidR="00411FBF">
        <w:rPr>
          <w:bCs/>
          <w:sz w:val="26"/>
          <w:szCs w:val="26"/>
        </w:rPr>
        <w:t>За границей существующих</w:t>
      </w:r>
      <w:r>
        <w:rPr>
          <w:bCs/>
          <w:sz w:val="26"/>
          <w:szCs w:val="26"/>
        </w:rPr>
        <w:t xml:space="preserve"> систем централизованного водоснабжения,</w:t>
      </w:r>
      <w:r w:rsidRPr="00CB5B15">
        <w:rPr>
          <w:bCs/>
          <w:sz w:val="26"/>
          <w:szCs w:val="26"/>
        </w:rPr>
        <w:t xml:space="preserve"> </w:t>
      </w:r>
      <w:r>
        <w:rPr>
          <w:bCs/>
          <w:sz w:val="26"/>
          <w:szCs w:val="26"/>
        </w:rPr>
        <w:t>обеспечение</w:t>
      </w:r>
      <w:r w:rsidRPr="00CB5B15">
        <w:rPr>
          <w:bCs/>
          <w:sz w:val="26"/>
          <w:szCs w:val="26"/>
        </w:rPr>
        <w:t xml:space="preserve"> питьевой водой населения предусматривается </w:t>
      </w:r>
      <w:r w:rsidR="00C02AF9" w:rsidRPr="00BD0F15">
        <w:rPr>
          <w:color w:val="000000" w:themeColor="text1"/>
          <w:sz w:val="26"/>
          <w:szCs w:val="26"/>
        </w:rPr>
        <w:t>из собственных скважин и самовыкопанных колодцев</w:t>
      </w:r>
      <w:r w:rsidRPr="00CB5B15">
        <w:rPr>
          <w:bCs/>
          <w:sz w:val="26"/>
          <w:szCs w:val="26"/>
        </w:rPr>
        <w:t>.</w:t>
      </w:r>
    </w:p>
    <w:p w14:paraId="628F66E9" w14:textId="77777777" w:rsidR="00C02AF9" w:rsidRDefault="00C02AF9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326BEB49" w14:textId="77777777" w:rsidR="00ED27EB" w:rsidRPr="00ED27EB" w:rsidRDefault="00ED27EB" w:rsidP="00ED27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sz w:val="26"/>
          <w:szCs w:val="26"/>
        </w:rPr>
      </w:pPr>
      <w:r w:rsidRPr="00ED27EB">
        <w:rPr>
          <w:b/>
          <w:bCs/>
          <w:sz w:val="26"/>
          <w:szCs w:val="26"/>
        </w:rPr>
        <w:t>Часть 8.</w:t>
      </w:r>
      <w:r w:rsidRPr="00ED27EB">
        <w:rPr>
          <w:b/>
          <w:bCs/>
          <w:sz w:val="26"/>
          <w:szCs w:val="26"/>
        </w:rPr>
        <w:tab/>
        <w:t>Карты (схемы) существующего и планируемого размещения объектов централизованных систем холодного водоснабжения</w:t>
      </w:r>
    </w:p>
    <w:p w14:paraId="712E25E9" w14:textId="77777777" w:rsidR="00ED27EB" w:rsidRDefault="00ED27EB" w:rsidP="00ED27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1271460C" w14:textId="5D9CFD11" w:rsidR="00ED27EB" w:rsidRDefault="00ED27EB" w:rsidP="00ED27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ED27EB">
        <w:rPr>
          <w:bCs/>
          <w:sz w:val="26"/>
          <w:szCs w:val="26"/>
        </w:rPr>
        <w:t>Карты (схемы) существующего и планируемого размещения объектов централизованных</w:t>
      </w:r>
      <w:r>
        <w:rPr>
          <w:bCs/>
          <w:sz w:val="26"/>
          <w:szCs w:val="26"/>
        </w:rPr>
        <w:t xml:space="preserve"> </w:t>
      </w:r>
      <w:r w:rsidRPr="00ED27EB">
        <w:rPr>
          <w:bCs/>
          <w:sz w:val="26"/>
          <w:szCs w:val="26"/>
        </w:rPr>
        <w:t>систем водоснабжения</w:t>
      </w:r>
      <w:r w:rsidR="00B741FA">
        <w:rPr>
          <w:bCs/>
          <w:sz w:val="26"/>
          <w:szCs w:val="26"/>
        </w:rPr>
        <w:t xml:space="preserve"> не </w:t>
      </w:r>
      <w:r w:rsidRPr="00ED27EB">
        <w:rPr>
          <w:bCs/>
          <w:sz w:val="26"/>
          <w:szCs w:val="26"/>
        </w:rPr>
        <w:t>приведены в схем</w:t>
      </w:r>
      <w:r w:rsidR="00B741FA">
        <w:rPr>
          <w:bCs/>
          <w:sz w:val="26"/>
          <w:szCs w:val="26"/>
        </w:rPr>
        <w:t>е</w:t>
      </w:r>
      <w:r w:rsidRPr="00ED27EB">
        <w:rPr>
          <w:bCs/>
          <w:sz w:val="26"/>
          <w:szCs w:val="26"/>
        </w:rPr>
        <w:t xml:space="preserve"> водоснабжения и водоотведения</w:t>
      </w:r>
      <w:r>
        <w:rPr>
          <w:bCs/>
          <w:sz w:val="26"/>
          <w:szCs w:val="26"/>
        </w:rPr>
        <w:t xml:space="preserve"> </w:t>
      </w:r>
      <w:r w:rsidR="00CA0164">
        <w:rPr>
          <w:bCs/>
          <w:sz w:val="26"/>
          <w:szCs w:val="26"/>
        </w:rPr>
        <w:t>МО Новобурановский сельсовет Усть-Калманского района</w:t>
      </w:r>
      <w:r w:rsidR="00B741FA">
        <w:rPr>
          <w:bCs/>
          <w:sz w:val="26"/>
          <w:szCs w:val="26"/>
        </w:rPr>
        <w:t xml:space="preserve"> из-за отсутствия данных топографической съемки </w:t>
      </w:r>
      <w:r w:rsidR="00BA5E13">
        <w:rPr>
          <w:bCs/>
          <w:sz w:val="26"/>
          <w:szCs w:val="26"/>
        </w:rPr>
        <w:t>расположения объектов системы централизованного водоснабжения</w:t>
      </w:r>
      <w:r w:rsidRPr="00ED27EB">
        <w:rPr>
          <w:bCs/>
          <w:sz w:val="26"/>
          <w:szCs w:val="26"/>
        </w:rPr>
        <w:t>.</w:t>
      </w:r>
    </w:p>
    <w:p w14:paraId="1E98EB24" w14:textId="77B9A786" w:rsidR="00BA5E13" w:rsidRPr="00ED27EB" w:rsidRDefault="00BA5E13" w:rsidP="00ED27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>
        <w:rPr>
          <w:bCs/>
          <w:sz w:val="26"/>
          <w:szCs w:val="26"/>
        </w:rPr>
        <w:t xml:space="preserve">По факту проведения работ по топографической съемке расположения объектов системы централизованного водоснабжения </w:t>
      </w:r>
      <w:r w:rsidR="00CA0164">
        <w:rPr>
          <w:bCs/>
          <w:sz w:val="26"/>
          <w:szCs w:val="26"/>
        </w:rPr>
        <w:t>МО Новобурановский сельсовет Усть-</w:t>
      </w:r>
      <w:r w:rsidR="00CA0164">
        <w:rPr>
          <w:bCs/>
          <w:sz w:val="26"/>
          <w:szCs w:val="26"/>
        </w:rPr>
        <w:lastRenderedPageBreak/>
        <w:t>Калманского района</w:t>
      </w:r>
      <w:r>
        <w:rPr>
          <w:bCs/>
          <w:sz w:val="26"/>
          <w:szCs w:val="26"/>
        </w:rPr>
        <w:t xml:space="preserve"> </w:t>
      </w:r>
      <w:r w:rsidR="000B1ECC">
        <w:rPr>
          <w:bCs/>
          <w:sz w:val="26"/>
          <w:szCs w:val="26"/>
        </w:rPr>
        <w:t xml:space="preserve">графическая схема </w:t>
      </w:r>
      <w:r w:rsidR="000B1ECC" w:rsidRPr="000B1ECC">
        <w:rPr>
          <w:bCs/>
          <w:sz w:val="26"/>
          <w:szCs w:val="26"/>
        </w:rPr>
        <w:t>размещения объектов систем</w:t>
      </w:r>
      <w:r w:rsidR="000B1ECC">
        <w:rPr>
          <w:bCs/>
          <w:sz w:val="26"/>
          <w:szCs w:val="26"/>
        </w:rPr>
        <w:t>ы</w:t>
      </w:r>
      <w:r w:rsidR="000B1ECC" w:rsidRPr="000B1ECC">
        <w:rPr>
          <w:bCs/>
          <w:sz w:val="26"/>
          <w:szCs w:val="26"/>
        </w:rPr>
        <w:t xml:space="preserve"> централизованн</w:t>
      </w:r>
      <w:r w:rsidR="000B1ECC">
        <w:rPr>
          <w:bCs/>
          <w:sz w:val="26"/>
          <w:szCs w:val="26"/>
        </w:rPr>
        <w:t>ого</w:t>
      </w:r>
      <w:r w:rsidR="000B1ECC" w:rsidRPr="000B1ECC">
        <w:rPr>
          <w:bCs/>
          <w:sz w:val="26"/>
          <w:szCs w:val="26"/>
        </w:rPr>
        <w:t xml:space="preserve"> холодного водоснабжения</w:t>
      </w:r>
      <w:r w:rsidR="000B1ECC">
        <w:rPr>
          <w:bCs/>
          <w:sz w:val="26"/>
          <w:szCs w:val="26"/>
        </w:rPr>
        <w:t xml:space="preserve"> может быть включена при актуализации схемы водоснабжения и водоотведения </w:t>
      </w:r>
      <w:r w:rsidR="00CA0164">
        <w:rPr>
          <w:bCs/>
          <w:sz w:val="26"/>
          <w:szCs w:val="26"/>
        </w:rPr>
        <w:t>МО Новобурановский сельсовет Усть-Калманского района</w:t>
      </w:r>
      <w:r w:rsidR="000B1ECC">
        <w:rPr>
          <w:bCs/>
          <w:sz w:val="26"/>
          <w:szCs w:val="26"/>
        </w:rPr>
        <w:t xml:space="preserve"> на последующие периоды.</w:t>
      </w:r>
    </w:p>
    <w:p w14:paraId="6B818111" w14:textId="77777777" w:rsidR="00C02AF9" w:rsidRDefault="00C02AF9" w:rsidP="001041E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019FC98F" w14:textId="77777777" w:rsidR="00AF6545" w:rsidRPr="00AF6545" w:rsidRDefault="00AF6545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AF6545">
        <w:rPr>
          <w:b/>
          <w:color w:val="000000" w:themeColor="text1"/>
          <w:sz w:val="26"/>
          <w:szCs w:val="26"/>
        </w:rPr>
        <w:t>Глава 5.</w:t>
      </w:r>
      <w:r>
        <w:rPr>
          <w:b/>
          <w:color w:val="000000" w:themeColor="text1"/>
          <w:sz w:val="26"/>
          <w:szCs w:val="26"/>
        </w:rPr>
        <w:tab/>
      </w:r>
      <w:r w:rsidRPr="00AF6545">
        <w:rPr>
          <w:b/>
          <w:color w:val="000000" w:themeColor="text1"/>
          <w:sz w:val="26"/>
          <w:szCs w:val="26"/>
        </w:rPr>
        <w:t xml:space="preserve">Экологические аспекты мероприятий по строительству, реконструкции и модернизации объектов централизованных систем </w:t>
      </w:r>
      <w:r>
        <w:rPr>
          <w:b/>
          <w:color w:val="000000" w:themeColor="text1"/>
          <w:sz w:val="26"/>
          <w:szCs w:val="26"/>
        </w:rPr>
        <w:t>водоснабжения</w:t>
      </w:r>
    </w:p>
    <w:p w14:paraId="6A042AFE" w14:textId="77777777" w:rsidR="00AF6545" w:rsidRDefault="00AF6545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3CF24D62" w14:textId="77777777" w:rsidR="00AF6545" w:rsidRPr="00AF6545" w:rsidRDefault="00AF6545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AF6545">
        <w:rPr>
          <w:bCs/>
          <w:sz w:val="26"/>
          <w:szCs w:val="26"/>
        </w:rPr>
        <w:t>Для обеспечения санитарно-эпидемиологической надежности водопровода хозяйственно-питьевого назначения, предусматриваются зоны санитарной охраны источников питьевого водоснабжения, которые включают три пояса (СанПиН 2.1.4.1110-02):</w:t>
      </w:r>
    </w:p>
    <w:p w14:paraId="368F7840" w14:textId="77777777" w:rsidR="00AF6545" w:rsidRPr="00AF6545" w:rsidRDefault="00AF6545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AF6545">
        <w:rPr>
          <w:bCs/>
          <w:sz w:val="26"/>
          <w:szCs w:val="26"/>
        </w:rPr>
        <w:t>I - пояс строгого режима включает территорию расположения водозаборов, в пределах которых запрещаются все виды строительства, не имеющие непосредс</w:t>
      </w:r>
      <w:r>
        <w:rPr>
          <w:bCs/>
          <w:sz w:val="26"/>
          <w:szCs w:val="26"/>
        </w:rPr>
        <w:t>твенного отношения к водозабору;</w:t>
      </w:r>
    </w:p>
    <w:p w14:paraId="39050C50" w14:textId="77777777" w:rsidR="00AF6545" w:rsidRDefault="00AF6545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AF6545">
        <w:rPr>
          <w:bCs/>
          <w:sz w:val="26"/>
          <w:szCs w:val="26"/>
        </w:rPr>
        <w:t>II, III - пояс</w:t>
      </w:r>
      <w:r>
        <w:rPr>
          <w:bCs/>
          <w:sz w:val="26"/>
          <w:szCs w:val="26"/>
        </w:rPr>
        <w:t>ы</w:t>
      </w:r>
      <w:r w:rsidRPr="00AF6545">
        <w:rPr>
          <w:bCs/>
          <w:sz w:val="26"/>
          <w:szCs w:val="26"/>
        </w:rPr>
        <w:t xml:space="preserve"> (режимов ограничений) включают территорию, предназначенную для предупреждения загрязнения воды источников водоснабжения. В пределах 2, 3 поясов ЗСО градостроительная деятельность допускается при условии обязательного канализования зданий и сооружений, благоустройства территории, организации поверхностного стока</w:t>
      </w:r>
      <w:r>
        <w:rPr>
          <w:bCs/>
          <w:sz w:val="26"/>
          <w:szCs w:val="26"/>
        </w:rPr>
        <w:t>.</w:t>
      </w:r>
    </w:p>
    <w:p w14:paraId="11B62378" w14:textId="1DD2DD38" w:rsidR="00862983" w:rsidRDefault="00862983" w:rsidP="00AF6545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>
        <w:rPr>
          <w:bCs/>
          <w:sz w:val="26"/>
          <w:szCs w:val="26"/>
        </w:rPr>
        <w:t xml:space="preserve">Данные о зонах санитарной охраны водозаборов МО </w:t>
      </w:r>
      <w:r w:rsidR="00162DDC">
        <w:rPr>
          <w:bCs/>
          <w:sz w:val="26"/>
          <w:szCs w:val="26"/>
        </w:rPr>
        <w:t>Новобурановский</w:t>
      </w:r>
      <w:r>
        <w:rPr>
          <w:bCs/>
          <w:sz w:val="26"/>
          <w:szCs w:val="26"/>
        </w:rPr>
        <w:t xml:space="preserve"> </w:t>
      </w:r>
      <w:r w:rsidR="00162DDC">
        <w:rPr>
          <w:bCs/>
          <w:sz w:val="26"/>
          <w:szCs w:val="26"/>
        </w:rPr>
        <w:t>сельсовет</w:t>
      </w:r>
      <w:r>
        <w:rPr>
          <w:bCs/>
          <w:sz w:val="26"/>
          <w:szCs w:val="26"/>
        </w:rPr>
        <w:t xml:space="preserve"> отсутствуют.</w:t>
      </w:r>
    </w:p>
    <w:p w14:paraId="137B743C" w14:textId="77777777" w:rsidR="00E30C69" w:rsidRDefault="00E30C69" w:rsidP="00E30C69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0226D9C6" w14:textId="77777777" w:rsidR="00E30C69" w:rsidRDefault="00E30C69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277D2858" w14:textId="77777777" w:rsidR="00E30C69" w:rsidRDefault="00E30C69" w:rsidP="00E30C69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  <w:sectPr w:rsidR="00E30C69" w:rsidSect="0045584B">
          <w:footerReference w:type="default" r:id="rId16"/>
          <w:footerReference w:type="first" r:id="rId17"/>
          <w:pgSz w:w="11906" w:h="16838"/>
          <w:pgMar w:top="851" w:right="566" w:bottom="993" w:left="1418" w:header="708" w:footer="397" w:gutter="0"/>
          <w:cols w:space="708"/>
          <w:titlePg/>
          <w:docGrid w:linePitch="360"/>
        </w:sectPr>
      </w:pPr>
    </w:p>
    <w:p w14:paraId="07818048" w14:textId="77777777" w:rsidR="00AF6545" w:rsidRDefault="00E30C69" w:rsidP="00F9779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>
        <w:rPr>
          <w:b/>
          <w:color w:val="000000" w:themeColor="text1"/>
          <w:sz w:val="26"/>
          <w:szCs w:val="26"/>
        </w:rPr>
        <w:lastRenderedPageBreak/>
        <w:t>Глава</w:t>
      </w:r>
      <w:r w:rsidRPr="00E30C69">
        <w:rPr>
          <w:b/>
          <w:color w:val="000000" w:themeColor="text1"/>
          <w:sz w:val="26"/>
          <w:szCs w:val="26"/>
        </w:rPr>
        <w:t xml:space="preserve"> 6.</w:t>
      </w:r>
      <w:r>
        <w:rPr>
          <w:b/>
          <w:color w:val="000000" w:themeColor="text1"/>
          <w:sz w:val="26"/>
          <w:szCs w:val="26"/>
        </w:rPr>
        <w:tab/>
      </w:r>
      <w:r w:rsidRPr="00E30C69">
        <w:rPr>
          <w:b/>
          <w:color w:val="000000" w:themeColor="text1"/>
          <w:sz w:val="26"/>
          <w:szCs w:val="26"/>
        </w:rPr>
        <w:t>Оценка объемов капитальных вложений в строительство, реконструкцию и модернизацию объектов</w:t>
      </w:r>
      <w:r>
        <w:rPr>
          <w:b/>
          <w:color w:val="000000" w:themeColor="text1"/>
          <w:sz w:val="26"/>
          <w:szCs w:val="26"/>
        </w:rPr>
        <w:t xml:space="preserve"> </w:t>
      </w:r>
      <w:r w:rsidRPr="00E30C69">
        <w:rPr>
          <w:b/>
          <w:color w:val="000000" w:themeColor="text1"/>
          <w:sz w:val="26"/>
          <w:szCs w:val="26"/>
        </w:rPr>
        <w:t>центра</w:t>
      </w:r>
      <w:r>
        <w:rPr>
          <w:b/>
          <w:color w:val="000000" w:themeColor="text1"/>
          <w:sz w:val="26"/>
          <w:szCs w:val="26"/>
        </w:rPr>
        <w:t>лизованных систем водоснабжения</w:t>
      </w:r>
    </w:p>
    <w:p w14:paraId="0E22F924" w14:textId="77777777" w:rsidR="00E30C69" w:rsidRDefault="00E30C69" w:rsidP="00E30C69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tbl>
      <w:tblPr>
        <w:tblW w:w="15026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09"/>
        <w:gridCol w:w="1843"/>
        <w:gridCol w:w="2268"/>
        <w:gridCol w:w="2551"/>
        <w:gridCol w:w="1418"/>
        <w:gridCol w:w="992"/>
        <w:gridCol w:w="992"/>
        <w:gridCol w:w="992"/>
        <w:gridCol w:w="993"/>
        <w:gridCol w:w="992"/>
        <w:gridCol w:w="1276"/>
      </w:tblGrid>
      <w:tr w:rsidR="00E30C69" w:rsidRPr="00E30C69" w14:paraId="749F5567" w14:textId="77777777" w:rsidTr="00464866">
        <w:trPr>
          <w:trHeight w:hRule="exact" w:val="658"/>
        </w:trPr>
        <w:tc>
          <w:tcPr>
            <w:tcW w:w="709" w:type="dxa"/>
            <w:vMerge w:val="restart"/>
            <w:shd w:val="clear" w:color="auto" w:fill="FFFFFF"/>
            <w:vAlign w:val="center"/>
          </w:tcPr>
          <w:p w14:paraId="6EBC8948" w14:textId="77777777" w:rsidR="00E30C69" w:rsidRPr="00CD661A" w:rsidRDefault="00E30C69" w:rsidP="00E30C69">
            <w:pPr>
              <w:pStyle w:val="3"/>
              <w:shd w:val="clear" w:color="auto" w:fill="auto"/>
              <w:spacing w:after="0" w:line="317" w:lineRule="exact"/>
              <w:ind w:firstLine="0"/>
              <w:jc w:val="center"/>
              <w:rPr>
                <w:rStyle w:val="0pt"/>
                <w:rFonts w:eastAsia="Courier New"/>
                <w:b w:val="0"/>
                <w:color w:val="auto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№</w:t>
            </w:r>
          </w:p>
          <w:p w14:paraId="51EB79A1" w14:textId="77777777" w:rsidR="00E30C69" w:rsidRPr="00CD661A" w:rsidRDefault="00E30C69" w:rsidP="00E30C69">
            <w:pPr>
              <w:pStyle w:val="3"/>
              <w:shd w:val="clear" w:color="auto" w:fill="auto"/>
              <w:spacing w:after="0" w:line="317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п/п</w:t>
            </w:r>
          </w:p>
        </w:tc>
        <w:tc>
          <w:tcPr>
            <w:tcW w:w="1843" w:type="dxa"/>
            <w:vMerge w:val="restart"/>
            <w:shd w:val="clear" w:color="auto" w:fill="FFFFFF"/>
            <w:vAlign w:val="center"/>
          </w:tcPr>
          <w:p w14:paraId="51A5F3AC" w14:textId="77777777" w:rsidR="00E30C69" w:rsidRPr="00CD661A" w:rsidRDefault="00E30C69" w:rsidP="00E30C69">
            <w:pPr>
              <w:pStyle w:val="3"/>
              <w:shd w:val="clear" w:color="auto" w:fill="auto"/>
              <w:spacing w:after="120" w:line="240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Наименование</w:t>
            </w:r>
          </w:p>
          <w:p w14:paraId="6681F3AF" w14:textId="77777777" w:rsidR="00E30C69" w:rsidRPr="00CD661A" w:rsidRDefault="00E30C69" w:rsidP="00E30C69">
            <w:pPr>
              <w:pStyle w:val="3"/>
              <w:shd w:val="clear" w:color="auto" w:fill="auto"/>
              <w:spacing w:before="120" w:after="0" w:line="240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мероприятия</w:t>
            </w:r>
          </w:p>
        </w:tc>
        <w:tc>
          <w:tcPr>
            <w:tcW w:w="2268" w:type="dxa"/>
            <w:vMerge w:val="restart"/>
            <w:shd w:val="clear" w:color="auto" w:fill="FFFFFF"/>
            <w:vAlign w:val="center"/>
          </w:tcPr>
          <w:p w14:paraId="226E777D" w14:textId="77777777" w:rsidR="00E30C69" w:rsidRPr="00CD661A" w:rsidRDefault="00E30C69" w:rsidP="00E30C69">
            <w:pPr>
              <w:pStyle w:val="3"/>
              <w:shd w:val="clear" w:color="auto" w:fill="auto"/>
              <w:spacing w:after="0" w:line="317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Исполнитель</w:t>
            </w:r>
          </w:p>
          <w:p w14:paraId="02EAB401" w14:textId="77777777" w:rsidR="00E30C69" w:rsidRPr="00CD661A" w:rsidRDefault="00E30C69" w:rsidP="00E30C69">
            <w:pPr>
              <w:pStyle w:val="3"/>
              <w:shd w:val="clear" w:color="auto" w:fill="auto"/>
              <w:spacing w:after="0" w:line="317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мероприятия</w:t>
            </w:r>
          </w:p>
        </w:tc>
        <w:tc>
          <w:tcPr>
            <w:tcW w:w="2551" w:type="dxa"/>
            <w:vMerge w:val="restart"/>
            <w:shd w:val="clear" w:color="auto" w:fill="FFFFFF"/>
            <w:vAlign w:val="center"/>
          </w:tcPr>
          <w:p w14:paraId="010849AF" w14:textId="77777777" w:rsidR="00E30C69" w:rsidRPr="00CD661A" w:rsidRDefault="00E30C69" w:rsidP="00E30C69">
            <w:pPr>
              <w:pStyle w:val="3"/>
              <w:shd w:val="clear" w:color="auto" w:fill="auto"/>
              <w:spacing w:after="60" w:line="240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Источник</w:t>
            </w:r>
          </w:p>
          <w:p w14:paraId="35FF5E59" w14:textId="77777777" w:rsidR="00E30C69" w:rsidRPr="00CD661A" w:rsidRDefault="00E30C69" w:rsidP="00E30C69">
            <w:pPr>
              <w:pStyle w:val="3"/>
              <w:shd w:val="clear" w:color="auto" w:fill="auto"/>
              <w:spacing w:before="60" w:after="0" w:line="240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финансирования</w:t>
            </w:r>
          </w:p>
        </w:tc>
        <w:tc>
          <w:tcPr>
            <w:tcW w:w="1418" w:type="dxa"/>
            <w:vMerge w:val="restart"/>
            <w:shd w:val="clear" w:color="auto" w:fill="FFFFFF"/>
            <w:vAlign w:val="center"/>
          </w:tcPr>
          <w:p w14:paraId="20D34768" w14:textId="453174F4" w:rsidR="00E30C69" w:rsidRPr="00CD661A" w:rsidRDefault="00E30C69" w:rsidP="00E30C69">
            <w:pPr>
              <w:pStyle w:val="3"/>
              <w:shd w:val="clear" w:color="auto" w:fill="auto"/>
              <w:spacing w:after="0" w:line="317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Расходы на период действия программы (</w:t>
            </w:r>
            <w:r w:rsidR="00162DDC">
              <w:rPr>
                <w:rStyle w:val="0pt"/>
                <w:rFonts w:eastAsia="Courier New"/>
                <w:b w:val="0"/>
                <w:color w:val="auto"/>
              </w:rPr>
              <w:t>т</w:t>
            </w:r>
            <w:r w:rsidRPr="00CD661A">
              <w:rPr>
                <w:rStyle w:val="0pt"/>
                <w:rFonts w:eastAsia="Courier New"/>
                <w:b w:val="0"/>
                <w:color w:val="auto"/>
              </w:rPr>
              <w:t>ыс.</w:t>
            </w:r>
          </w:p>
          <w:p w14:paraId="646727A9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руб.)</w:t>
            </w:r>
          </w:p>
        </w:tc>
        <w:tc>
          <w:tcPr>
            <w:tcW w:w="6237" w:type="dxa"/>
            <w:gridSpan w:val="6"/>
            <w:shd w:val="clear" w:color="auto" w:fill="FFFFFF"/>
            <w:vAlign w:val="center"/>
          </w:tcPr>
          <w:p w14:paraId="64697827" w14:textId="6B69B06E" w:rsidR="00CD661A" w:rsidRPr="00CD661A" w:rsidRDefault="00E30C69" w:rsidP="00CD661A">
            <w:pPr>
              <w:pStyle w:val="3"/>
              <w:shd w:val="clear" w:color="auto" w:fill="auto"/>
              <w:spacing w:after="0" w:line="322" w:lineRule="exact"/>
              <w:ind w:firstLine="0"/>
              <w:jc w:val="center"/>
              <w:rPr>
                <w:rStyle w:val="0pt"/>
                <w:rFonts w:eastAsia="Courier New"/>
                <w:b w:val="0"/>
                <w:color w:val="auto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Финансиро</w:t>
            </w:r>
            <w:r w:rsidR="00A637E6">
              <w:rPr>
                <w:rStyle w:val="0pt"/>
                <w:rFonts w:eastAsia="Courier New"/>
                <w:b w:val="0"/>
                <w:color w:val="auto"/>
              </w:rPr>
              <w:t>вание реализации программы с 202</w:t>
            </w:r>
            <w:r w:rsidR="00162DDC">
              <w:rPr>
                <w:rStyle w:val="0pt"/>
                <w:rFonts w:eastAsia="Courier New"/>
                <w:b w:val="0"/>
                <w:color w:val="auto"/>
              </w:rPr>
              <w:t>3</w:t>
            </w:r>
            <w:r w:rsidRPr="00CD661A">
              <w:rPr>
                <w:rStyle w:val="0pt"/>
                <w:rFonts w:eastAsia="Courier New"/>
                <w:b w:val="0"/>
                <w:color w:val="auto"/>
              </w:rPr>
              <w:t xml:space="preserve"> по 20</w:t>
            </w:r>
            <w:r w:rsidR="00A637E6">
              <w:rPr>
                <w:rStyle w:val="0pt"/>
                <w:rFonts w:eastAsia="Courier New"/>
                <w:b w:val="0"/>
                <w:color w:val="auto"/>
              </w:rPr>
              <w:t>3</w:t>
            </w:r>
            <w:r w:rsidR="00162DDC">
              <w:rPr>
                <w:rStyle w:val="0pt"/>
                <w:rFonts w:eastAsia="Courier New"/>
                <w:b w:val="0"/>
                <w:color w:val="auto"/>
              </w:rPr>
              <w:t>2</w:t>
            </w:r>
            <w:r w:rsidRPr="00CD661A">
              <w:rPr>
                <w:rStyle w:val="0pt"/>
                <w:rFonts w:eastAsia="Courier New"/>
                <w:b w:val="0"/>
                <w:color w:val="auto"/>
              </w:rPr>
              <w:t xml:space="preserve"> г.</w:t>
            </w:r>
          </w:p>
          <w:p w14:paraId="3D335060" w14:textId="77777777" w:rsidR="00E30C69" w:rsidRPr="00CD661A" w:rsidRDefault="00CD661A" w:rsidP="00CD661A">
            <w:pPr>
              <w:pStyle w:val="3"/>
              <w:shd w:val="clear" w:color="auto" w:fill="auto"/>
              <w:spacing w:after="0" w:line="322" w:lineRule="exact"/>
              <w:ind w:firstLine="0"/>
              <w:jc w:val="center"/>
              <w:rPr>
                <w:b/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тыс. руб.</w:t>
            </w:r>
          </w:p>
        </w:tc>
      </w:tr>
      <w:tr w:rsidR="00E30C69" w:rsidRPr="00E30C69" w14:paraId="5214D24F" w14:textId="77777777" w:rsidTr="00464866">
        <w:trPr>
          <w:trHeight w:hRule="exact" w:val="331"/>
        </w:trPr>
        <w:tc>
          <w:tcPr>
            <w:tcW w:w="709" w:type="dxa"/>
            <w:vMerge/>
            <w:shd w:val="clear" w:color="auto" w:fill="FFFFFF"/>
            <w:vAlign w:val="center"/>
          </w:tcPr>
          <w:p w14:paraId="1F9C4B27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49FBDF06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5EA7CA6F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vMerge/>
            <w:shd w:val="clear" w:color="auto" w:fill="FFFFFF"/>
            <w:vAlign w:val="center"/>
          </w:tcPr>
          <w:p w14:paraId="660DFBAF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418" w:type="dxa"/>
            <w:vMerge/>
            <w:shd w:val="clear" w:color="auto" w:fill="FFFFFF"/>
            <w:vAlign w:val="center"/>
          </w:tcPr>
          <w:p w14:paraId="417D4FFA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6237" w:type="dxa"/>
            <w:gridSpan w:val="6"/>
            <w:shd w:val="clear" w:color="auto" w:fill="FFFFFF"/>
            <w:vAlign w:val="center"/>
          </w:tcPr>
          <w:p w14:paraId="7F71F6C5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0pt"/>
                <w:rFonts w:eastAsia="Courier New"/>
                <w:b w:val="0"/>
                <w:color w:val="auto"/>
              </w:rPr>
              <w:t>В том числе по годам</w:t>
            </w:r>
          </w:p>
        </w:tc>
      </w:tr>
      <w:tr w:rsidR="00162DDC" w:rsidRPr="00E30C69" w14:paraId="4BDEE371" w14:textId="77777777" w:rsidTr="00C13E52">
        <w:trPr>
          <w:trHeight w:hRule="exact" w:val="970"/>
        </w:trPr>
        <w:tc>
          <w:tcPr>
            <w:tcW w:w="709" w:type="dxa"/>
            <w:vMerge/>
            <w:shd w:val="clear" w:color="auto" w:fill="FFFFFF"/>
            <w:vAlign w:val="center"/>
          </w:tcPr>
          <w:p w14:paraId="03D50C86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1F4E32C5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15FE6AFD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vMerge/>
            <w:shd w:val="clear" w:color="auto" w:fill="FFFFFF"/>
            <w:vAlign w:val="center"/>
          </w:tcPr>
          <w:p w14:paraId="5C5B20F5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418" w:type="dxa"/>
            <w:vMerge/>
            <w:shd w:val="clear" w:color="auto" w:fill="FFFFFF"/>
            <w:vAlign w:val="center"/>
          </w:tcPr>
          <w:p w14:paraId="2F0C47EC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52FF850" w14:textId="2CB2FC81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3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1C55C4CB" w14:textId="7AD378FE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4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216B6E46" w14:textId="29C6D565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5</w:t>
            </w:r>
          </w:p>
        </w:tc>
        <w:tc>
          <w:tcPr>
            <w:tcW w:w="993" w:type="dxa"/>
            <w:shd w:val="clear" w:color="auto" w:fill="FFFFFF"/>
            <w:vAlign w:val="center"/>
          </w:tcPr>
          <w:p w14:paraId="317234B2" w14:textId="1D03F3BF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6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055C4C29" w14:textId="1E94FA27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7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0E27CEA" w14:textId="30B934A3" w:rsidR="00162DDC" w:rsidRPr="00CD661A" w:rsidRDefault="00162DDC" w:rsidP="00162DDC">
            <w:pPr>
              <w:pStyle w:val="3"/>
              <w:shd w:val="clear" w:color="auto" w:fill="auto"/>
              <w:spacing w:after="0" w:line="240" w:lineRule="exact"/>
              <w:ind w:firstLine="0"/>
              <w:jc w:val="center"/>
              <w:rPr>
                <w:sz w:val="24"/>
                <w:szCs w:val="24"/>
              </w:rPr>
            </w:pPr>
            <w:r w:rsidRPr="00CD661A">
              <w:rPr>
                <w:rStyle w:val="1"/>
                <w:color w:val="auto"/>
              </w:rPr>
              <w:t>202</w:t>
            </w:r>
            <w:r>
              <w:rPr>
                <w:rStyle w:val="1"/>
                <w:color w:val="auto"/>
              </w:rPr>
              <w:t>8</w:t>
            </w:r>
            <w:r w:rsidRPr="00CD661A">
              <w:rPr>
                <w:rStyle w:val="1"/>
                <w:color w:val="auto"/>
              </w:rPr>
              <w:t>-20</w:t>
            </w:r>
            <w:r>
              <w:rPr>
                <w:rStyle w:val="1"/>
                <w:color w:val="auto"/>
              </w:rPr>
              <w:t>32</w:t>
            </w:r>
          </w:p>
        </w:tc>
      </w:tr>
      <w:tr w:rsidR="00464866" w:rsidRPr="00E30C69" w14:paraId="2841533D" w14:textId="77777777" w:rsidTr="00C13E52">
        <w:trPr>
          <w:trHeight w:hRule="exact" w:val="431"/>
        </w:trPr>
        <w:tc>
          <w:tcPr>
            <w:tcW w:w="709" w:type="dxa"/>
            <w:vMerge w:val="restart"/>
            <w:shd w:val="clear" w:color="auto" w:fill="FFFFFF"/>
            <w:vAlign w:val="center"/>
          </w:tcPr>
          <w:p w14:paraId="40C83600" w14:textId="77777777" w:rsidR="00CD661A" w:rsidRPr="00CD661A" w:rsidRDefault="00CD661A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CD661A">
              <w:rPr>
                <w:rFonts w:ascii="Times New Roman" w:hAnsi="Times New Roman" w:cs="Times New Roman"/>
                <w:color w:val="auto"/>
              </w:rPr>
              <w:t>1</w:t>
            </w:r>
          </w:p>
        </w:tc>
        <w:tc>
          <w:tcPr>
            <w:tcW w:w="1843" w:type="dxa"/>
            <w:vMerge w:val="restart"/>
            <w:shd w:val="clear" w:color="auto" w:fill="FFFFFF"/>
            <w:vAlign w:val="center"/>
          </w:tcPr>
          <w:p w14:paraId="5BCC7092" w14:textId="3D7D6D2F" w:rsidR="00CD661A" w:rsidRPr="00CD661A" w:rsidRDefault="00CD661A" w:rsidP="00464866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CD661A">
              <w:rPr>
                <w:rStyle w:val="1"/>
                <w:rFonts w:eastAsia="Courier New"/>
                <w:color w:val="auto"/>
              </w:rPr>
              <w:t>Перекладка существующих водопроводов от водонапорных башен</w:t>
            </w:r>
            <w:r w:rsidR="00464866">
              <w:rPr>
                <w:rStyle w:val="1"/>
                <w:rFonts w:eastAsia="Courier New"/>
                <w:color w:val="auto"/>
              </w:rPr>
              <w:t xml:space="preserve"> с заменой на трубопроводы из полиэтиленовых труб</w:t>
            </w:r>
          </w:p>
        </w:tc>
        <w:tc>
          <w:tcPr>
            <w:tcW w:w="2268" w:type="dxa"/>
            <w:vMerge w:val="restart"/>
            <w:shd w:val="clear" w:color="auto" w:fill="FFFFFF"/>
            <w:vAlign w:val="center"/>
          </w:tcPr>
          <w:p w14:paraId="4D077152" w14:textId="67538A8B" w:rsidR="00CD661A" w:rsidRPr="00CD661A" w:rsidRDefault="00CD661A" w:rsidP="0086298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CD661A">
              <w:rPr>
                <w:rFonts w:ascii="Times New Roman" w:hAnsi="Times New Roman" w:cs="Times New Roman"/>
                <w:color w:val="auto"/>
              </w:rPr>
              <w:t>МУП «</w:t>
            </w:r>
            <w:r w:rsidR="00162DDC">
              <w:rPr>
                <w:rFonts w:ascii="Times New Roman" w:hAnsi="Times New Roman" w:cs="Times New Roman"/>
                <w:color w:val="auto"/>
              </w:rPr>
              <w:t>Исток</w:t>
            </w:r>
            <w:r w:rsidRPr="00CD661A">
              <w:rPr>
                <w:rFonts w:ascii="Times New Roman" w:hAnsi="Times New Roman" w:cs="Times New Roman"/>
                <w:color w:val="auto"/>
              </w:rPr>
              <w:t>»</w:t>
            </w:r>
            <w:r>
              <w:rPr>
                <w:rFonts w:ascii="Times New Roman" w:hAnsi="Times New Roman" w:cs="Times New Roman"/>
                <w:color w:val="auto"/>
              </w:rPr>
              <w:t xml:space="preserve"> </w:t>
            </w:r>
          </w:p>
        </w:tc>
        <w:tc>
          <w:tcPr>
            <w:tcW w:w="2551" w:type="dxa"/>
            <w:shd w:val="clear" w:color="auto" w:fill="FFFFFF"/>
            <w:vAlign w:val="center"/>
          </w:tcPr>
          <w:p w14:paraId="3193404A" w14:textId="77777777" w:rsidR="00CD661A" w:rsidRPr="00CD661A" w:rsidRDefault="00CD661A" w:rsidP="00E30C6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Всего по мероприятию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79162721" w14:textId="6729E3B9" w:rsidR="00CD661A" w:rsidRPr="00CD661A" w:rsidRDefault="00162DDC" w:rsidP="00C13E52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sz w:val="24"/>
                <w:szCs w:val="24"/>
                <w:shd w:val="clear" w:color="auto" w:fill="FFFFFF"/>
                <w:lang w:eastAsia="ru-RU" w:bidi="ru-RU"/>
              </w:rPr>
              <w:t>3</w:t>
            </w:r>
            <w:r w:rsidR="00862983">
              <w:rPr>
                <w:sz w:val="24"/>
                <w:szCs w:val="24"/>
                <w:shd w:val="clear" w:color="auto" w:fill="FFFFFF"/>
                <w:lang w:eastAsia="ru-RU" w:bidi="ru-RU"/>
              </w:rPr>
              <w:t>00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61E80B6E" w14:textId="77777777" w:rsidR="00CD661A" w:rsidRPr="00CD661A" w:rsidRDefault="00CD661A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E0B7146" w14:textId="77777777" w:rsidR="00CD661A" w:rsidRPr="00CD661A" w:rsidRDefault="00CD661A" w:rsidP="00CD661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38055D00" w14:textId="77777777" w:rsidR="00CD661A" w:rsidRPr="00CD661A" w:rsidRDefault="00CD661A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40CDA948" w14:textId="240EEBBA" w:rsidR="00CD661A" w:rsidRPr="00CD661A" w:rsidRDefault="00162DDC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sz w:val="24"/>
                <w:szCs w:val="24"/>
                <w:shd w:val="clear" w:color="auto" w:fill="FFFFFF"/>
                <w:lang w:eastAsia="ru-RU" w:bidi="ru-RU"/>
              </w:rPr>
              <w:t>50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2CE418A8" w14:textId="2BEF6D31" w:rsidR="00CD661A" w:rsidRPr="00CD661A" w:rsidRDefault="00162DDC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5</w:t>
            </w:r>
            <w:r w:rsidR="00862983">
              <w:rPr>
                <w:rFonts w:ascii="Times New Roman" w:hAnsi="Times New Roman" w:cs="Times New Roman"/>
                <w:color w:val="auto"/>
              </w:rPr>
              <w:t>00</w:t>
            </w:r>
            <w:r w:rsidR="00BA3C5E">
              <w:rPr>
                <w:rFonts w:ascii="Times New Roman" w:hAnsi="Times New Roman" w:cs="Times New Roman"/>
                <w:color w:val="auto"/>
              </w:rPr>
              <w:t>,0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592B548" w14:textId="011DC1F8" w:rsidR="00CD661A" w:rsidRPr="00CD661A" w:rsidRDefault="00162DDC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2</w:t>
            </w:r>
            <w:r w:rsidR="00862983">
              <w:rPr>
                <w:rFonts w:ascii="Times New Roman" w:hAnsi="Times New Roman" w:cs="Times New Roman"/>
                <w:color w:val="auto"/>
              </w:rPr>
              <w:t>0</w:t>
            </w:r>
            <w:r w:rsidR="00BA3C5E">
              <w:rPr>
                <w:rFonts w:ascii="Times New Roman" w:hAnsi="Times New Roman" w:cs="Times New Roman"/>
                <w:color w:val="auto"/>
              </w:rPr>
              <w:t>00,0</w:t>
            </w:r>
          </w:p>
        </w:tc>
      </w:tr>
      <w:tr w:rsidR="00464866" w:rsidRPr="00E30C69" w14:paraId="656101A2" w14:textId="77777777" w:rsidTr="00C13E52">
        <w:trPr>
          <w:trHeight w:hRule="exact" w:val="425"/>
        </w:trPr>
        <w:tc>
          <w:tcPr>
            <w:tcW w:w="709" w:type="dxa"/>
            <w:vMerge/>
            <w:shd w:val="clear" w:color="auto" w:fill="FFFFFF"/>
            <w:vAlign w:val="center"/>
          </w:tcPr>
          <w:p w14:paraId="6D231AF5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76CE1400" w14:textId="77777777" w:rsidR="00E30C69" w:rsidRPr="00CD661A" w:rsidRDefault="00E30C69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5AE22C86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31D2F981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Федеральный бюджет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05BAA821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4D09A6E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31C160C1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2A98A14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1D23036D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3471E20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3A5B8DF0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464866" w:rsidRPr="00E30C69" w14:paraId="2F616C43" w14:textId="77777777" w:rsidTr="00162DDC">
        <w:trPr>
          <w:trHeight w:hRule="exact" w:val="712"/>
        </w:trPr>
        <w:tc>
          <w:tcPr>
            <w:tcW w:w="709" w:type="dxa"/>
            <w:vMerge/>
            <w:shd w:val="clear" w:color="auto" w:fill="FFFFFF"/>
            <w:vAlign w:val="center"/>
          </w:tcPr>
          <w:p w14:paraId="55888EB3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72D7439D" w14:textId="77777777" w:rsidR="00E30C69" w:rsidRPr="00CD661A" w:rsidRDefault="00E30C69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4749CF07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75981615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Бюджет Алтайского края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66941BF6" w14:textId="77777777" w:rsidR="00E30C69" w:rsidRPr="00CD661A" w:rsidRDefault="00E30C69" w:rsidP="00CD661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5B01A1C7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8A84155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9DF4541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25708D41" w14:textId="77777777" w:rsidR="00E30C69" w:rsidRPr="00CD661A" w:rsidRDefault="00E30C69" w:rsidP="00CD661A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9E7CAC1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7C5A4DA3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162DDC" w:rsidRPr="00E30C69" w14:paraId="1E59276D" w14:textId="77777777" w:rsidTr="00162DDC">
        <w:trPr>
          <w:trHeight w:hRule="exact" w:val="424"/>
        </w:trPr>
        <w:tc>
          <w:tcPr>
            <w:tcW w:w="709" w:type="dxa"/>
            <w:vMerge/>
            <w:shd w:val="clear" w:color="auto" w:fill="FFFFFF"/>
            <w:vAlign w:val="center"/>
          </w:tcPr>
          <w:p w14:paraId="47831E88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0C37193B" w14:textId="77777777" w:rsidR="00162DDC" w:rsidRPr="00CD661A" w:rsidRDefault="00162DDC" w:rsidP="00162DDC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38CFAD66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123BE80A" w14:textId="77777777" w:rsidR="00162DDC" w:rsidRPr="00CD661A" w:rsidRDefault="00162DDC" w:rsidP="00162DDC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Местный бюджет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1F419423" w14:textId="4B039E68" w:rsidR="00162DDC" w:rsidRPr="00CD661A" w:rsidRDefault="00162DDC" w:rsidP="00162DDC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rStyle w:val="1"/>
                <w:color w:val="auto"/>
              </w:rPr>
              <w:t>300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31DCC7A6" w14:textId="77777777" w:rsidR="00162DDC" w:rsidRPr="00CD661A" w:rsidRDefault="00162DDC" w:rsidP="00162DDC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7DE40956" w14:textId="77777777" w:rsidR="00162DDC" w:rsidRPr="00CD661A" w:rsidRDefault="00162DDC" w:rsidP="00162DDC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304726DF" w14:textId="77777777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34AB11F4" w14:textId="5A3018E9" w:rsidR="00162DDC" w:rsidRPr="00CD661A" w:rsidRDefault="00162DDC" w:rsidP="00162DDC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sz w:val="24"/>
                <w:szCs w:val="24"/>
                <w:shd w:val="clear" w:color="auto" w:fill="FFFFFF"/>
                <w:lang w:eastAsia="ru-RU" w:bidi="ru-RU"/>
              </w:rPr>
              <w:t>50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21DC886C" w14:textId="508FFEBB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500,0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246A555A" w14:textId="1A92928A" w:rsidR="00162DDC" w:rsidRPr="00CD661A" w:rsidRDefault="00162DDC" w:rsidP="00162DDC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2000,0</w:t>
            </w:r>
          </w:p>
        </w:tc>
      </w:tr>
      <w:tr w:rsidR="00464866" w:rsidRPr="00E30C69" w14:paraId="2B8F66C0" w14:textId="77777777" w:rsidTr="00162DDC">
        <w:trPr>
          <w:trHeight w:hRule="exact" w:val="573"/>
        </w:trPr>
        <w:tc>
          <w:tcPr>
            <w:tcW w:w="709" w:type="dxa"/>
            <w:vMerge/>
            <w:shd w:val="clear" w:color="auto" w:fill="FFFFFF"/>
            <w:vAlign w:val="center"/>
          </w:tcPr>
          <w:p w14:paraId="5D4A503F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06F55DF4" w14:textId="77777777" w:rsidR="00E30C69" w:rsidRPr="00CD661A" w:rsidRDefault="00E30C69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0E21FDAF" w14:textId="77777777" w:rsidR="00E30C69" w:rsidRPr="00CD661A" w:rsidRDefault="00E30C69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490DE436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Внебюджетные</w:t>
            </w:r>
          </w:p>
          <w:p w14:paraId="34F8C9F4" w14:textId="77777777" w:rsidR="00E30C69" w:rsidRPr="00CD661A" w:rsidRDefault="00E30C69" w:rsidP="00E30C69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CD661A">
              <w:rPr>
                <w:rStyle w:val="1"/>
                <w:color w:val="auto"/>
              </w:rPr>
              <w:t>источники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4768636B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ABAC82E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3A9E4B0D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5B2105B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7B2A5CB4" w14:textId="77777777" w:rsidR="00E30C69" w:rsidRPr="00CD661A" w:rsidRDefault="00E30C69" w:rsidP="00CD661A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233369F1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06740278" w14:textId="77777777" w:rsidR="00E30C69" w:rsidRPr="00CD661A" w:rsidRDefault="00E30C69" w:rsidP="00CD661A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862983" w:rsidRPr="0077736C" w14:paraId="124D7027" w14:textId="77777777" w:rsidTr="00C13E52">
        <w:trPr>
          <w:trHeight w:hRule="exact" w:val="405"/>
        </w:trPr>
        <w:tc>
          <w:tcPr>
            <w:tcW w:w="709" w:type="dxa"/>
            <w:vMerge w:val="restart"/>
            <w:shd w:val="clear" w:color="auto" w:fill="FFFFFF"/>
            <w:vAlign w:val="center"/>
          </w:tcPr>
          <w:p w14:paraId="37658D39" w14:textId="77777777" w:rsidR="00862983" w:rsidRPr="0077736C" w:rsidRDefault="00862983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77736C">
              <w:rPr>
                <w:rFonts w:ascii="Times New Roman" w:hAnsi="Times New Roman" w:cs="Times New Roman"/>
                <w:color w:val="auto"/>
              </w:rPr>
              <w:t>2</w:t>
            </w:r>
          </w:p>
        </w:tc>
        <w:tc>
          <w:tcPr>
            <w:tcW w:w="1843" w:type="dxa"/>
            <w:vMerge w:val="restart"/>
            <w:shd w:val="clear" w:color="auto" w:fill="FFFFFF"/>
            <w:vAlign w:val="center"/>
          </w:tcPr>
          <w:p w14:paraId="4DE78365" w14:textId="77777777" w:rsidR="00862983" w:rsidRPr="0077736C" w:rsidRDefault="00862983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  <w:r w:rsidRPr="0077736C">
              <w:rPr>
                <w:rStyle w:val="1"/>
                <w:rFonts w:eastAsia="Courier New"/>
                <w:color w:val="auto"/>
              </w:rPr>
              <w:t>Установка приборов учета поднятой воды на водозаборах</w:t>
            </w:r>
          </w:p>
        </w:tc>
        <w:tc>
          <w:tcPr>
            <w:tcW w:w="2268" w:type="dxa"/>
            <w:vMerge w:val="restart"/>
            <w:shd w:val="clear" w:color="auto" w:fill="FFFFFF"/>
            <w:vAlign w:val="center"/>
          </w:tcPr>
          <w:p w14:paraId="45A8A2AA" w14:textId="67D26B3C" w:rsidR="00862983" w:rsidRPr="0077736C" w:rsidRDefault="00862983" w:rsidP="001E33DE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77736C">
              <w:rPr>
                <w:rFonts w:ascii="Times New Roman" w:hAnsi="Times New Roman" w:cs="Times New Roman"/>
                <w:color w:val="auto"/>
              </w:rPr>
              <w:t>МУП «</w:t>
            </w:r>
            <w:r w:rsidR="00162DDC" w:rsidRPr="0077736C">
              <w:rPr>
                <w:rFonts w:ascii="Times New Roman" w:hAnsi="Times New Roman" w:cs="Times New Roman"/>
                <w:color w:val="auto"/>
              </w:rPr>
              <w:t>Исток</w:t>
            </w:r>
            <w:r w:rsidRPr="0077736C">
              <w:rPr>
                <w:rFonts w:ascii="Times New Roman" w:hAnsi="Times New Roman" w:cs="Times New Roman"/>
                <w:color w:val="auto"/>
              </w:rPr>
              <w:t xml:space="preserve">» </w:t>
            </w:r>
          </w:p>
        </w:tc>
        <w:tc>
          <w:tcPr>
            <w:tcW w:w="2551" w:type="dxa"/>
            <w:shd w:val="clear" w:color="auto" w:fill="FFFFFF"/>
            <w:vAlign w:val="center"/>
          </w:tcPr>
          <w:p w14:paraId="71753FF4" w14:textId="77777777" w:rsidR="00862983" w:rsidRPr="0077736C" w:rsidRDefault="00862983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Всего по мероприятию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3A235892" w14:textId="6D5038FA" w:rsidR="00862983" w:rsidRPr="0077736C" w:rsidRDefault="0077736C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sz w:val="24"/>
                <w:szCs w:val="24"/>
                <w:shd w:val="clear" w:color="auto" w:fill="FFFFFF"/>
                <w:lang w:eastAsia="ru-RU" w:bidi="ru-RU"/>
              </w:rPr>
              <w:t>5</w:t>
            </w:r>
            <w:r w:rsidR="00862983" w:rsidRPr="0077736C">
              <w:rPr>
                <w:sz w:val="24"/>
                <w:szCs w:val="24"/>
                <w:shd w:val="clear" w:color="auto" w:fill="FFFFFF"/>
                <w:lang w:eastAsia="ru-RU" w:bidi="ru-RU"/>
              </w:rPr>
              <w:t>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7909A649" w14:textId="77777777" w:rsidR="00862983" w:rsidRPr="0077736C" w:rsidRDefault="00862983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23D4924" w14:textId="77777777" w:rsidR="00862983" w:rsidRPr="0077736C" w:rsidRDefault="00862983" w:rsidP="00C26A95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42B9F0E" w14:textId="77777777" w:rsidR="00862983" w:rsidRPr="0077736C" w:rsidRDefault="00862983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18819FAD" w14:textId="29E3E176" w:rsidR="00862983" w:rsidRPr="0077736C" w:rsidRDefault="00862983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sz w:val="24"/>
                <w:szCs w:val="24"/>
                <w:shd w:val="clear" w:color="auto" w:fill="FFFFFF"/>
                <w:lang w:eastAsia="ru-RU" w:bidi="ru-RU"/>
              </w:rPr>
              <w:t>5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3FD7742C" w14:textId="2B4EDFAD" w:rsidR="00862983" w:rsidRPr="0077736C" w:rsidRDefault="00862983" w:rsidP="0086298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47909FC0" w14:textId="7D9A80DF" w:rsidR="00862983" w:rsidRPr="0077736C" w:rsidRDefault="00862983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736552" w:rsidRPr="0077736C" w14:paraId="42D96112" w14:textId="77777777" w:rsidTr="00C13E52">
        <w:trPr>
          <w:trHeight w:hRule="exact" w:val="441"/>
        </w:trPr>
        <w:tc>
          <w:tcPr>
            <w:tcW w:w="709" w:type="dxa"/>
            <w:vMerge/>
            <w:shd w:val="clear" w:color="auto" w:fill="FFFFFF"/>
            <w:vAlign w:val="center"/>
          </w:tcPr>
          <w:p w14:paraId="3FD4551F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4FD24EA4" w14:textId="77777777" w:rsidR="00736552" w:rsidRPr="0077736C" w:rsidRDefault="00736552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521FD540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2A44D2C4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Федеральный бюджет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2D566CDD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79B34F2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484B1FE0" w14:textId="77777777" w:rsidR="00736552" w:rsidRPr="0077736C" w:rsidRDefault="00736552" w:rsidP="00C26A95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512A6CD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3795B275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4EBFDE3" w14:textId="77777777" w:rsidR="00736552" w:rsidRPr="0077736C" w:rsidRDefault="00736552" w:rsidP="0086298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6C779699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736552" w:rsidRPr="0077736C" w14:paraId="791092FC" w14:textId="77777777" w:rsidTr="002E2F76">
        <w:trPr>
          <w:trHeight w:hRule="exact" w:val="582"/>
        </w:trPr>
        <w:tc>
          <w:tcPr>
            <w:tcW w:w="709" w:type="dxa"/>
            <w:vMerge/>
            <w:shd w:val="clear" w:color="auto" w:fill="FFFFFF"/>
            <w:vAlign w:val="center"/>
          </w:tcPr>
          <w:p w14:paraId="286DC230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15BF6C54" w14:textId="77777777" w:rsidR="00736552" w:rsidRPr="0077736C" w:rsidRDefault="00736552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6BAB9187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2FFADF08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Бюджет Алтайского края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464AFA77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457788C9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5C773E5" w14:textId="77777777" w:rsidR="00736552" w:rsidRPr="0077736C" w:rsidRDefault="00736552" w:rsidP="00C26A95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FB5C8BF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1BE315D7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71C99366" w14:textId="77777777" w:rsidR="00736552" w:rsidRPr="0077736C" w:rsidRDefault="00736552" w:rsidP="0086298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5D289608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736552" w:rsidRPr="0077736C" w14:paraId="3FF3CA31" w14:textId="77777777" w:rsidTr="00C13E52">
        <w:trPr>
          <w:trHeight w:hRule="exact" w:val="413"/>
        </w:trPr>
        <w:tc>
          <w:tcPr>
            <w:tcW w:w="709" w:type="dxa"/>
            <w:vMerge/>
            <w:shd w:val="clear" w:color="auto" w:fill="FFFFFF"/>
            <w:vAlign w:val="center"/>
          </w:tcPr>
          <w:p w14:paraId="0BE3C4D6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3C02FFD0" w14:textId="77777777" w:rsidR="00736552" w:rsidRPr="0077736C" w:rsidRDefault="00736552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5A1C9FA2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1724F839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Местный бюджет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00536B8B" w14:textId="4B225BD0" w:rsidR="00736552" w:rsidRPr="0077736C" w:rsidRDefault="0077736C" w:rsidP="00A637E6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>
              <w:rPr>
                <w:sz w:val="24"/>
                <w:szCs w:val="24"/>
                <w:shd w:val="clear" w:color="auto" w:fill="FFFFFF"/>
                <w:lang w:eastAsia="ru-RU" w:bidi="ru-RU"/>
              </w:rPr>
              <w:t>5</w:t>
            </w:r>
            <w:r w:rsidR="00862983" w:rsidRPr="0077736C">
              <w:rPr>
                <w:sz w:val="24"/>
                <w:szCs w:val="24"/>
                <w:shd w:val="clear" w:color="auto" w:fill="FFFFFF"/>
                <w:lang w:eastAsia="ru-RU" w:bidi="ru-RU"/>
              </w:rPr>
              <w:t>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1B5155E4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A58CD9F" w14:textId="77777777" w:rsidR="00736552" w:rsidRPr="0077736C" w:rsidRDefault="00736552" w:rsidP="00C26A95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5BD4FAB1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14A23F68" w14:textId="264D469B" w:rsidR="00736552" w:rsidRPr="0077736C" w:rsidRDefault="00862983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sz w:val="24"/>
                <w:szCs w:val="24"/>
                <w:shd w:val="clear" w:color="auto" w:fill="FFFFFF"/>
                <w:lang w:eastAsia="ru-RU" w:bidi="ru-RU"/>
              </w:rPr>
              <w:t>50,0</w:t>
            </w:r>
          </w:p>
        </w:tc>
        <w:tc>
          <w:tcPr>
            <w:tcW w:w="992" w:type="dxa"/>
            <w:shd w:val="clear" w:color="auto" w:fill="FFFFFF"/>
            <w:vAlign w:val="center"/>
          </w:tcPr>
          <w:p w14:paraId="2F6729DC" w14:textId="552302C4" w:rsidR="00736552" w:rsidRPr="0077736C" w:rsidRDefault="00736552" w:rsidP="0086298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23BDB5CA" w14:textId="0BE7C2A6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736552" w:rsidRPr="0077736C" w14:paraId="44598FD5" w14:textId="77777777" w:rsidTr="002E2F76">
        <w:trPr>
          <w:trHeight w:hRule="exact" w:val="571"/>
        </w:trPr>
        <w:tc>
          <w:tcPr>
            <w:tcW w:w="709" w:type="dxa"/>
            <w:vMerge/>
            <w:shd w:val="clear" w:color="auto" w:fill="FFFFFF"/>
            <w:vAlign w:val="center"/>
          </w:tcPr>
          <w:p w14:paraId="06A0A268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5B8312C5" w14:textId="77777777" w:rsidR="00736552" w:rsidRPr="0077736C" w:rsidRDefault="00736552" w:rsidP="00E30C69">
            <w:pPr>
              <w:jc w:val="center"/>
              <w:rPr>
                <w:rStyle w:val="1"/>
                <w:rFonts w:eastAsia="Courier New"/>
                <w:color w:val="auto"/>
              </w:rPr>
            </w:pPr>
          </w:p>
        </w:tc>
        <w:tc>
          <w:tcPr>
            <w:tcW w:w="2268" w:type="dxa"/>
            <w:vMerge/>
            <w:shd w:val="clear" w:color="auto" w:fill="FFFFFF"/>
            <w:vAlign w:val="center"/>
          </w:tcPr>
          <w:p w14:paraId="4E740919" w14:textId="77777777" w:rsidR="00736552" w:rsidRPr="0077736C" w:rsidRDefault="00736552" w:rsidP="00E30C69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548DF5BF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Внебюджетные</w:t>
            </w:r>
          </w:p>
          <w:p w14:paraId="65198F47" w14:textId="77777777" w:rsidR="00736552" w:rsidRPr="0077736C" w:rsidRDefault="00736552" w:rsidP="000C37D3">
            <w:pPr>
              <w:pStyle w:val="3"/>
              <w:shd w:val="clear" w:color="auto" w:fill="auto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  <w:r w:rsidRPr="0077736C">
              <w:rPr>
                <w:rStyle w:val="1"/>
                <w:color w:val="auto"/>
              </w:rPr>
              <w:t>источники</w:t>
            </w:r>
          </w:p>
        </w:tc>
        <w:tc>
          <w:tcPr>
            <w:tcW w:w="1418" w:type="dxa"/>
            <w:shd w:val="clear" w:color="auto" w:fill="FFFFFF"/>
            <w:vAlign w:val="center"/>
          </w:tcPr>
          <w:p w14:paraId="209A9067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64A291B0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4BBBF7B6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051AD4BE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993" w:type="dxa"/>
            <w:shd w:val="clear" w:color="auto" w:fill="FFFFFF"/>
            <w:vAlign w:val="center"/>
          </w:tcPr>
          <w:p w14:paraId="71602568" w14:textId="77777777" w:rsidR="00736552" w:rsidRPr="0077736C" w:rsidRDefault="00736552" w:rsidP="000C37D3">
            <w:pPr>
              <w:pStyle w:val="3"/>
              <w:spacing w:after="0" w:line="240" w:lineRule="auto"/>
              <w:ind w:firstLine="0"/>
              <w:jc w:val="center"/>
              <w:rPr>
                <w:sz w:val="24"/>
                <w:szCs w:val="24"/>
                <w:shd w:val="clear" w:color="auto" w:fill="FFFFFF"/>
                <w:lang w:eastAsia="ru-RU" w:bidi="ru-RU"/>
              </w:rPr>
            </w:pPr>
          </w:p>
        </w:tc>
        <w:tc>
          <w:tcPr>
            <w:tcW w:w="992" w:type="dxa"/>
            <w:shd w:val="clear" w:color="auto" w:fill="FFFFFF"/>
            <w:vAlign w:val="center"/>
          </w:tcPr>
          <w:p w14:paraId="10880351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276" w:type="dxa"/>
            <w:shd w:val="clear" w:color="auto" w:fill="FFFFFF"/>
            <w:vAlign w:val="center"/>
          </w:tcPr>
          <w:p w14:paraId="4CF3E9B4" w14:textId="77777777" w:rsidR="00736552" w:rsidRPr="0077736C" w:rsidRDefault="00736552" w:rsidP="000C37D3">
            <w:pPr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</w:tbl>
    <w:p w14:paraId="3AEFB85E" w14:textId="77777777" w:rsidR="00B642BC" w:rsidRDefault="00B642BC" w:rsidP="00E30C69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1980CDC2" w14:textId="77777777" w:rsidR="00B642BC" w:rsidRDefault="00B642BC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color w:val="000000" w:themeColor="text1"/>
          <w:spacing w:val="2"/>
          <w:sz w:val="26"/>
          <w:szCs w:val="26"/>
          <w:lang w:eastAsia="en-US" w:bidi="ar-SA"/>
        </w:rPr>
      </w:pPr>
      <w:r>
        <w:rPr>
          <w:b/>
          <w:color w:val="000000" w:themeColor="text1"/>
          <w:sz w:val="26"/>
          <w:szCs w:val="26"/>
        </w:rPr>
        <w:br w:type="page"/>
      </w:r>
    </w:p>
    <w:p w14:paraId="7D625C9F" w14:textId="77777777" w:rsidR="00A715FB" w:rsidRDefault="00A715FB" w:rsidP="00A715FB">
      <w:pPr>
        <w:spacing w:line="240" w:lineRule="exact"/>
        <w:rPr>
          <w:rFonts w:eastAsiaTheme="minorHAnsi"/>
          <w:color w:val="000000" w:themeColor="text1"/>
        </w:rPr>
        <w:sectPr w:rsidR="00A715FB" w:rsidSect="00E30C69">
          <w:pgSz w:w="16838" w:h="11906" w:orient="landscape"/>
          <w:pgMar w:top="1418" w:right="851" w:bottom="567" w:left="992" w:header="709" w:footer="397" w:gutter="0"/>
          <w:cols w:space="708"/>
          <w:titlePg/>
          <w:docGrid w:linePitch="360"/>
        </w:sectPr>
      </w:pPr>
    </w:p>
    <w:p w14:paraId="4188351A" w14:textId="77777777" w:rsidR="00A715FB" w:rsidRPr="00F9779B" w:rsidRDefault="00A715FB" w:rsidP="00F9779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 w:rsidRPr="00F9779B">
        <w:rPr>
          <w:b/>
          <w:color w:val="000000" w:themeColor="text1"/>
          <w:sz w:val="26"/>
          <w:szCs w:val="26"/>
        </w:rPr>
        <w:lastRenderedPageBreak/>
        <w:t>Глава 7.</w:t>
      </w:r>
      <w:r w:rsidR="00F9779B">
        <w:rPr>
          <w:b/>
          <w:color w:val="000000" w:themeColor="text1"/>
          <w:sz w:val="26"/>
          <w:szCs w:val="26"/>
        </w:rPr>
        <w:tab/>
      </w:r>
      <w:r w:rsidRPr="00F9779B">
        <w:rPr>
          <w:b/>
          <w:color w:val="000000" w:themeColor="text1"/>
          <w:sz w:val="26"/>
          <w:szCs w:val="26"/>
        </w:rPr>
        <w:t>Целевые показатели развития центра</w:t>
      </w:r>
      <w:r w:rsidR="00F9779B">
        <w:rPr>
          <w:b/>
          <w:color w:val="000000" w:themeColor="text1"/>
          <w:sz w:val="26"/>
          <w:szCs w:val="26"/>
        </w:rPr>
        <w:t>лизованных систем водоснабжения</w:t>
      </w:r>
    </w:p>
    <w:p w14:paraId="2169EB4E" w14:textId="77777777" w:rsidR="008E6D27" w:rsidRDefault="008E6D27" w:rsidP="00F9779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</w:p>
    <w:p w14:paraId="7774E666" w14:textId="77777777" w:rsidR="00A715FB" w:rsidRPr="00F9779B" w:rsidRDefault="00A715FB" w:rsidP="00F9779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К целевым показателям деятельности организаций, осуществляющих холодное водоснабжение, относятся:</w:t>
      </w:r>
    </w:p>
    <w:p w14:paraId="5AB7D9CE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показатели качества соответственно питьевой воды;</w:t>
      </w:r>
    </w:p>
    <w:p w14:paraId="5A2B8C53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показатели надежности и бесперебойности водоснабжения;</w:t>
      </w:r>
    </w:p>
    <w:p w14:paraId="53B339D9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показатели качества обслуживания абонентов;</w:t>
      </w:r>
    </w:p>
    <w:p w14:paraId="1DBF10AD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показатели эффективности использования ресурсов, в том числе сокращения потерь воды при транспортировке;</w:t>
      </w:r>
    </w:p>
    <w:p w14:paraId="45EF8454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соотношение цены реализации мероприятий инвестиционной программы и их эффективности - улучшение качества воды;</w:t>
      </w:r>
    </w:p>
    <w:p w14:paraId="10B46F4C" w14:textId="77777777" w:rsidR="00A715FB" w:rsidRPr="00F9779B" w:rsidRDefault="00A715FB" w:rsidP="00E9617B">
      <w:pPr>
        <w:pStyle w:val="3"/>
        <w:numPr>
          <w:ilvl w:val="0"/>
          <w:numId w:val="18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bCs/>
          <w:sz w:val="26"/>
          <w:szCs w:val="26"/>
        </w:rPr>
      </w:pPr>
      <w:r w:rsidRPr="00F9779B">
        <w:rPr>
          <w:bCs/>
          <w:sz w:val="26"/>
          <w:szCs w:val="26"/>
        </w:rPr>
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.</w:t>
      </w:r>
    </w:p>
    <w:p w14:paraId="751E75D9" w14:textId="77777777" w:rsidR="00A715FB" w:rsidRDefault="00A715FB" w:rsidP="00A715FB">
      <w:pPr>
        <w:pStyle w:val="3"/>
        <w:shd w:val="clear" w:color="auto" w:fill="auto"/>
        <w:spacing w:after="0" w:line="480" w:lineRule="exact"/>
        <w:ind w:firstLine="720"/>
        <w:rPr>
          <w:color w:val="000000" w:themeColor="text1"/>
          <w:sz w:val="24"/>
          <w:szCs w:val="24"/>
        </w:rPr>
      </w:pPr>
    </w:p>
    <w:p w14:paraId="2C9BEB5D" w14:textId="77777777" w:rsidR="00A715FB" w:rsidRDefault="00BC4E54" w:rsidP="008E6D27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  <w:r>
        <w:rPr>
          <w:b/>
          <w:color w:val="000000" w:themeColor="text1"/>
          <w:sz w:val="26"/>
          <w:szCs w:val="26"/>
        </w:rPr>
        <w:t>Глава</w:t>
      </w:r>
      <w:r w:rsidR="00A715FB" w:rsidRPr="008E6D27">
        <w:rPr>
          <w:b/>
          <w:color w:val="000000" w:themeColor="text1"/>
          <w:sz w:val="26"/>
          <w:szCs w:val="26"/>
        </w:rPr>
        <w:t xml:space="preserve"> 8.</w:t>
      </w:r>
      <w:r w:rsidR="008E6D27">
        <w:rPr>
          <w:b/>
          <w:color w:val="000000" w:themeColor="text1"/>
          <w:sz w:val="26"/>
          <w:szCs w:val="26"/>
        </w:rPr>
        <w:tab/>
      </w:r>
      <w:r w:rsidR="00A715FB" w:rsidRPr="008E6D27">
        <w:rPr>
          <w:b/>
          <w:color w:val="000000" w:themeColor="text1"/>
          <w:sz w:val="26"/>
          <w:szCs w:val="26"/>
        </w:rPr>
        <w:t>Перечень выявленных бесхозяйных объектов централизованных систем водоснабжения (в случае их выявления) и перечень организаций, уп</w:t>
      </w:r>
      <w:r w:rsidR="008E6D27">
        <w:rPr>
          <w:b/>
          <w:color w:val="000000" w:themeColor="text1"/>
          <w:sz w:val="26"/>
          <w:szCs w:val="26"/>
        </w:rPr>
        <w:t>олномоченных на их эксплуатацию</w:t>
      </w:r>
    </w:p>
    <w:p w14:paraId="74A1070E" w14:textId="77777777" w:rsidR="008E6D27" w:rsidRPr="008E6D27" w:rsidRDefault="008E6D27" w:rsidP="008E6D27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/>
          <w:color w:val="000000" w:themeColor="text1"/>
          <w:sz w:val="26"/>
          <w:szCs w:val="26"/>
        </w:rPr>
      </w:pPr>
    </w:p>
    <w:p w14:paraId="60988DBC" w14:textId="62F04C4F" w:rsidR="00B642BC" w:rsidRDefault="00A715FB" w:rsidP="00A715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bCs/>
          <w:sz w:val="26"/>
          <w:szCs w:val="26"/>
        </w:rPr>
      </w:pPr>
      <w:r w:rsidRPr="008E6D27">
        <w:rPr>
          <w:bCs/>
          <w:sz w:val="26"/>
          <w:szCs w:val="26"/>
        </w:rPr>
        <w:t xml:space="preserve">Сведений о наличии бесхозяйных объектов централизованных систем водоснабжения на территории </w:t>
      </w:r>
      <w:r w:rsidR="00CA0164">
        <w:rPr>
          <w:bCs/>
          <w:sz w:val="26"/>
          <w:szCs w:val="26"/>
        </w:rPr>
        <w:t>МО Новобурановский сельсовет Усть-Калманского района</w:t>
      </w:r>
      <w:r w:rsidR="00C2319E">
        <w:rPr>
          <w:bCs/>
          <w:sz w:val="26"/>
          <w:szCs w:val="26"/>
        </w:rPr>
        <w:t xml:space="preserve"> </w:t>
      </w:r>
      <w:r w:rsidRPr="008E6D27">
        <w:rPr>
          <w:bCs/>
          <w:sz w:val="26"/>
          <w:szCs w:val="26"/>
        </w:rPr>
        <w:t>нет.</w:t>
      </w:r>
    </w:p>
    <w:p w14:paraId="578243A1" w14:textId="77777777" w:rsidR="00866D0C" w:rsidRDefault="00866D0C">
      <w:pPr>
        <w:widowControl/>
        <w:spacing w:after="200" w:line="276" w:lineRule="auto"/>
        <w:rPr>
          <w:rFonts w:ascii="Times New Roman" w:eastAsia="Times New Roman" w:hAnsi="Times New Roman" w:cs="Times New Roman"/>
          <w:bCs/>
          <w:color w:val="auto"/>
          <w:spacing w:val="2"/>
          <w:sz w:val="26"/>
          <w:szCs w:val="26"/>
          <w:lang w:eastAsia="en-US" w:bidi="ar-SA"/>
        </w:rPr>
      </w:pPr>
      <w:r>
        <w:rPr>
          <w:bCs/>
          <w:sz w:val="26"/>
          <w:szCs w:val="26"/>
        </w:rPr>
        <w:br w:type="page"/>
      </w:r>
    </w:p>
    <w:p w14:paraId="3B696BA1" w14:textId="77777777" w:rsidR="00866D0C" w:rsidRDefault="00866D0C" w:rsidP="00A715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BD0F15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 xml:space="preserve">Раздел </w:t>
      </w:r>
      <w:r>
        <w:rPr>
          <w:rStyle w:val="21"/>
          <w:rFonts w:eastAsiaTheme="minorHAnsi"/>
          <w:color w:val="000000" w:themeColor="text1"/>
          <w:sz w:val="26"/>
          <w:szCs w:val="26"/>
        </w:rPr>
        <w:t>2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BD0F15">
        <w:rPr>
          <w:rStyle w:val="21"/>
          <w:rFonts w:eastAsiaTheme="minorHAnsi"/>
          <w:color w:val="000000" w:themeColor="text1"/>
          <w:sz w:val="26"/>
          <w:szCs w:val="26"/>
        </w:rPr>
        <w:t>Схема водо</w:t>
      </w:r>
      <w:r>
        <w:rPr>
          <w:rStyle w:val="21"/>
          <w:rFonts w:eastAsiaTheme="minorHAnsi"/>
          <w:color w:val="000000" w:themeColor="text1"/>
          <w:sz w:val="26"/>
          <w:szCs w:val="26"/>
        </w:rPr>
        <w:t>отведения</w:t>
      </w:r>
    </w:p>
    <w:p w14:paraId="5652C7CB" w14:textId="77777777" w:rsidR="00866D0C" w:rsidRDefault="00866D0C" w:rsidP="00A715FB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0C79B73" w14:textId="77777777" w:rsidR="00866D0C" w:rsidRDefault="00866D0C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866D0C">
        <w:rPr>
          <w:rStyle w:val="21"/>
          <w:rFonts w:eastAsiaTheme="minorHAnsi"/>
          <w:color w:val="000000" w:themeColor="text1"/>
          <w:sz w:val="26"/>
          <w:szCs w:val="26"/>
        </w:rPr>
        <w:t>Глава 1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866D0C">
        <w:rPr>
          <w:rStyle w:val="21"/>
          <w:rFonts w:eastAsiaTheme="minorHAnsi"/>
          <w:color w:val="000000" w:themeColor="text1"/>
          <w:sz w:val="26"/>
          <w:szCs w:val="26"/>
        </w:rPr>
        <w:t>Существующее положение в сфере водоотведения муниципального образования</w:t>
      </w:r>
    </w:p>
    <w:p w14:paraId="44A36969" w14:textId="77777777" w:rsidR="00866D0C" w:rsidRDefault="00866D0C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C0FCACB" w14:textId="77777777" w:rsidR="00866D0C" w:rsidRDefault="00866D0C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866D0C">
        <w:rPr>
          <w:rStyle w:val="21"/>
          <w:rFonts w:eastAsiaTheme="minorHAnsi"/>
          <w:color w:val="000000" w:themeColor="text1"/>
          <w:sz w:val="26"/>
          <w:szCs w:val="26"/>
        </w:rPr>
        <w:t>Часть 1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866D0C">
        <w:rPr>
          <w:rStyle w:val="21"/>
          <w:rFonts w:eastAsiaTheme="minorHAnsi"/>
          <w:color w:val="000000" w:themeColor="text1"/>
          <w:sz w:val="26"/>
          <w:szCs w:val="26"/>
        </w:rPr>
        <w:t>Описание структуры системы сбора, очистки и отведения сточных вод на территории поселения и деление территории поселения на эксплуатационные зоны</w:t>
      </w:r>
    </w:p>
    <w:p w14:paraId="14E3ABEF" w14:textId="77777777" w:rsidR="00866D0C" w:rsidRPr="00550C23" w:rsidRDefault="00866D0C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D47AFA9" w14:textId="6A684020" w:rsidR="00866D0C" w:rsidRDefault="00550C2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В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централизованное водоотведение сточных вод отсутствует.</w:t>
      </w:r>
    </w:p>
    <w:p w14:paraId="422ADD4E" w14:textId="77777777" w:rsidR="00550C23" w:rsidRDefault="00AC465C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Здания</w:t>
      </w:r>
      <w:r w:rsidR="00550C23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оборудованы </w:t>
      </w:r>
      <w:r w:rsidR="000C37D3">
        <w:rPr>
          <w:rStyle w:val="21"/>
          <w:rFonts w:eastAsiaTheme="minorHAnsi"/>
          <w:b w:val="0"/>
          <w:color w:val="000000" w:themeColor="text1"/>
          <w:sz w:val="26"/>
          <w:szCs w:val="26"/>
        </w:rPr>
        <w:t>системой отведения сточных вод в накопительные емкости (септики). Утилизация сточных вод осуществляется ассенизаторами и вывозится на земляные карты. Очистные сооружения для очистки сточных вод отсутствуют.</w:t>
      </w:r>
    </w:p>
    <w:p w14:paraId="0178DD5F" w14:textId="77777777" w:rsidR="000C37D3" w:rsidRDefault="000C37D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4D1256F" w14:textId="77777777" w:rsidR="000C37D3" w:rsidRDefault="000C37D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0C37D3">
        <w:rPr>
          <w:rStyle w:val="21"/>
          <w:rFonts w:eastAsiaTheme="minorHAnsi"/>
          <w:color w:val="000000" w:themeColor="text1"/>
          <w:sz w:val="26"/>
          <w:szCs w:val="26"/>
        </w:rPr>
        <w:t>Часть 2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0C37D3">
        <w:rPr>
          <w:rStyle w:val="21"/>
          <w:rFonts w:eastAsiaTheme="minorHAnsi"/>
          <w:color w:val="000000" w:themeColor="text1"/>
          <w:sz w:val="26"/>
          <w:szCs w:val="26"/>
        </w:rPr>
        <w:t>Описание результатов технического обследования централизованной системы водоотведения, включая описание существующих канализационных очистных сооружений,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, определение существующего дефицита (резерва) мощностей сооружений и описание локальных очистных сооружений, создаваемых абонентами</w:t>
      </w:r>
    </w:p>
    <w:p w14:paraId="3695D557" w14:textId="77777777" w:rsidR="000C37D3" w:rsidRDefault="000C37D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D262A8F" w14:textId="3D1A29CB" w:rsidR="000C37D3" w:rsidRDefault="000C37D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Очистные сооружения для очистки сточных вод отсутствуют. Очистка сточных вод производится естественным фильтрованием через почву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>. Для этого организованы</w:t>
      </w:r>
      <w:r w:rsidR="00A664CE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2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земляные карты с переливом. Размер земляных карт составляет </w:t>
      </w:r>
      <w:r w:rsidR="00A664CE">
        <w:rPr>
          <w:rStyle w:val="21"/>
          <w:rFonts w:eastAsiaTheme="minorHAnsi"/>
          <w:b w:val="0"/>
          <w:color w:val="000000" w:themeColor="text1"/>
          <w:sz w:val="26"/>
          <w:szCs w:val="26"/>
        </w:rPr>
        <w:t>25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,0 Х </w:t>
      </w:r>
      <w:r w:rsidR="00AC465C">
        <w:rPr>
          <w:rStyle w:val="21"/>
          <w:rFonts w:eastAsiaTheme="minorHAnsi"/>
          <w:b w:val="0"/>
          <w:color w:val="000000" w:themeColor="text1"/>
          <w:sz w:val="26"/>
          <w:szCs w:val="26"/>
        </w:rPr>
        <w:t>50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>,0 м, глубина около 2,</w:t>
      </w:r>
      <w:r w:rsidR="00AC465C">
        <w:rPr>
          <w:rStyle w:val="21"/>
          <w:rFonts w:eastAsiaTheme="minorHAnsi"/>
          <w:b w:val="0"/>
          <w:color w:val="000000" w:themeColor="text1"/>
          <w:sz w:val="26"/>
          <w:szCs w:val="26"/>
        </w:rPr>
        <w:t>0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м (точная глубина земляных карт не установлена из-за отсутствия технической документации и значительного слоя образовавшегося ила). Общий объем (вместимость) земляных карт составляет </w:t>
      </w:r>
      <w:r w:rsidR="00A96E3E">
        <w:rPr>
          <w:rStyle w:val="21"/>
          <w:rFonts w:eastAsiaTheme="minorHAnsi"/>
          <w:b w:val="0"/>
          <w:color w:val="000000" w:themeColor="text1"/>
          <w:sz w:val="26"/>
          <w:szCs w:val="26"/>
        </w:rPr>
        <w:t>5</w:t>
      </w:r>
      <w:r w:rsidR="00AC465C">
        <w:rPr>
          <w:rStyle w:val="21"/>
          <w:rFonts w:eastAsiaTheme="minorHAnsi"/>
          <w:b w:val="0"/>
          <w:color w:val="000000" w:themeColor="text1"/>
          <w:sz w:val="26"/>
          <w:szCs w:val="26"/>
        </w:rPr>
        <w:t>,0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тыс.м</w:t>
      </w:r>
      <w:r w:rsidR="006A25D5" w:rsidRPr="006A25D5">
        <w:rPr>
          <w:rStyle w:val="21"/>
          <w:rFonts w:eastAsiaTheme="minorHAnsi"/>
          <w:b w:val="0"/>
          <w:color w:val="000000" w:themeColor="text1"/>
          <w:sz w:val="26"/>
          <w:szCs w:val="26"/>
          <w:vertAlign w:val="superscript"/>
        </w:rPr>
        <w:t>3</w:t>
      </w:r>
      <w:r w:rsidR="006A25D5"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2C3B77BB" w14:textId="77777777" w:rsidR="00B94102" w:rsidRDefault="00B9410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006D1B3A" w14:textId="77777777" w:rsidR="00B94102" w:rsidRDefault="00B9410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B94102">
        <w:rPr>
          <w:rStyle w:val="21"/>
          <w:rFonts w:eastAsiaTheme="minorHAnsi"/>
          <w:color w:val="000000" w:themeColor="text1"/>
          <w:sz w:val="26"/>
          <w:szCs w:val="26"/>
        </w:rPr>
        <w:t>Часть 3. Оценка воздействия сбросов сточных вод на окружающую среду</w:t>
      </w:r>
    </w:p>
    <w:p w14:paraId="74BA2ED3" w14:textId="77777777" w:rsidR="002B61C9" w:rsidRDefault="002B61C9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5A33BAF" w14:textId="055C16BF" w:rsidR="00EB191B" w:rsidRDefault="00EB191B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Прямого сброса сточных вод в водные объекты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нет. Весь объем сточных вод сбрасывается в земляные карты, где производится их очистка путем естественного фильтрования через грунт. Значительное удаление земляных карт от наземных и подземных водных объектов не допускает попадание в них неочищенных сточных вод.</w:t>
      </w:r>
    </w:p>
    <w:p w14:paraId="02355E4D" w14:textId="77777777" w:rsidR="002B61C9" w:rsidRDefault="00EB191B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Лабораторные исследования сточных вод не проводились.</w:t>
      </w:r>
    </w:p>
    <w:p w14:paraId="546F6C84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1A2D4CD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9921B0">
        <w:rPr>
          <w:rStyle w:val="21"/>
          <w:rFonts w:eastAsiaTheme="minorHAnsi"/>
          <w:color w:val="000000" w:themeColor="text1"/>
          <w:sz w:val="26"/>
          <w:szCs w:val="26"/>
        </w:rPr>
        <w:t>Часть 4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9921B0">
        <w:rPr>
          <w:rStyle w:val="21"/>
          <w:rFonts w:eastAsiaTheme="minorHAnsi"/>
          <w:color w:val="000000" w:themeColor="text1"/>
          <w:sz w:val="26"/>
          <w:szCs w:val="26"/>
        </w:rPr>
        <w:t>Описание существующих технических и технологических проблем системы водоотведения муниципального образования</w:t>
      </w:r>
    </w:p>
    <w:p w14:paraId="6ECAACF0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05965AD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Эффективность фильтрации земляных карт с течением времени снижается из-за образования мелкодисперсного осадка (ила). Для повышения эффективности фильтрации требуется периодическая очистка земляных карт от ила.</w:t>
      </w:r>
    </w:p>
    <w:p w14:paraId="309E8CAB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Данные о проведении очистки земляных карт от ила </w:t>
      </w:r>
      <w:r w:rsidR="00A96E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отсутствуют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4D874879" w14:textId="77777777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Произвести оценку эффективности фильтрации не представляется возможным.</w:t>
      </w:r>
    </w:p>
    <w:p w14:paraId="59F42751" w14:textId="34CB9845" w:rsidR="009921B0" w:rsidRDefault="009921B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Для повышения эффективности очистных сооружений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требуется очистка земляных карт и утилизация ила </w:t>
      </w:r>
      <w:r w:rsidR="00E62D77">
        <w:rPr>
          <w:rStyle w:val="21"/>
          <w:rFonts w:eastAsiaTheme="minorHAnsi"/>
          <w:b w:val="0"/>
          <w:color w:val="000000" w:themeColor="text1"/>
          <w:sz w:val="26"/>
          <w:szCs w:val="26"/>
        </w:rPr>
        <w:t>в соответствии с природоохранным законодательством РФ.</w:t>
      </w:r>
    </w:p>
    <w:p w14:paraId="069534B5" w14:textId="77777777" w:rsid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513B4E9" w14:textId="77777777" w:rsidR="005248A3" w:rsidRP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5248A3">
        <w:rPr>
          <w:rStyle w:val="21"/>
          <w:rFonts w:eastAsiaTheme="minorHAnsi"/>
          <w:color w:val="000000" w:themeColor="text1"/>
          <w:sz w:val="26"/>
          <w:szCs w:val="26"/>
        </w:rPr>
        <w:t>Глава 2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5248A3">
        <w:rPr>
          <w:rStyle w:val="21"/>
          <w:rFonts w:eastAsiaTheme="minorHAnsi"/>
          <w:color w:val="000000" w:themeColor="text1"/>
          <w:sz w:val="26"/>
          <w:szCs w:val="26"/>
        </w:rPr>
        <w:t>Балансы сточных вод в системе водоотведения</w:t>
      </w:r>
    </w:p>
    <w:p w14:paraId="0010081E" w14:textId="77777777" w:rsid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sz w:val="26"/>
          <w:szCs w:val="26"/>
        </w:rPr>
      </w:pPr>
    </w:p>
    <w:p w14:paraId="02142697" w14:textId="77777777" w:rsid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5248A3">
        <w:rPr>
          <w:rStyle w:val="21"/>
          <w:rFonts w:eastAsiaTheme="minorHAnsi"/>
          <w:color w:val="000000" w:themeColor="text1"/>
          <w:sz w:val="26"/>
          <w:szCs w:val="26"/>
        </w:rPr>
        <w:t>Часть 1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5248A3">
        <w:rPr>
          <w:rStyle w:val="21"/>
          <w:rFonts w:eastAsiaTheme="minorHAnsi"/>
          <w:color w:val="000000" w:themeColor="text1"/>
          <w:sz w:val="26"/>
          <w:szCs w:val="26"/>
        </w:rPr>
        <w:t>Баланс поступления сточных вод и отведения стоков по технологическим зонам водоотведения</w:t>
      </w:r>
    </w:p>
    <w:p w14:paraId="5A193178" w14:textId="77777777" w:rsid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38B9C16" w14:textId="0FDC91CD" w:rsidR="00BF1A74" w:rsidRDefault="009B27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Централизованная система водоотведения в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отсутствует.</w:t>
      </w:r>
    </w:p>
    <w:p w14:paraId="6DEFB0EF" w14:textId="657306B1" w:rsidR="009B273A" w:rsidRDefault="009B27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Баланс водоотведения в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не составлялся.</w:t>
      </w:r>
    </w:p>
    <w:p w14:paraId="1F63C2D4" w14:textId="77777777" w:rsidR="009B273A" w:rsidRDefault="009B27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135F82F" w14:textId="77777777" w:rsidR="009B273A" w:rsidRPr="009B273A" w:rsidRDefault="009B27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9B273A">
        <w:rPr>
          <w:rStyle w:val="21"/>
          <w:rFonts w:eastAsiaTheme="minorHAnsi"/>
          <w:color w:val="000000" w:themeColor="text1"/>
          <w:sz w:val="26"/>
          <w:szCs w:val="26"/>
        </w:rPr>
        <w:t>Часть 2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9B273A">
        <w:rPr>
          <w:rStyle w:val="21"/>
          <w:rFonts w:eastAsiaTheme="minorHAnsi"/>
          <w:color w:val="000000" w:themeColor="text1"/>
          <w:sz w:val="26"/>
          <w:szCs w:val="26"/>
        </w:rPr>
        <w:t>Оценка фактического притока неорганизованного стока (сточных вод, поступающих по поверхности рельефа местности)</w:t>
      </w:r>
    </w:p>
    <w:p w14:paraId="1E7F139E" w14:textId="77777777" w:rsidR="005248A3" w:rsidRDefault="005248A3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0C20677F" w14:textId="7F8B3B71" w:rsidR="009B273A" w:rsidRDefault="009B27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С</w:t>
      </w:r>
      <w:r w:rsidRPr="009B273A">
        <w:rPr>
          <w:rStyle w:val="21"/>
          <w:rFonts w:eastAsiaTheme="minorHAnsi"/>
          <w:b w:val="0"/>
          <w:color w:val="000000" w:themeColor="text1"/>
          <w:sz w:val="26"/>
          <w:szCs w:val="26"/>
        </w:rPr>
        <w:t>точные воды по уличным бордюрным лоткам, кюветам и канав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м</w:t>
      </w:r>
      <w:r w:rsidRPr="009B273A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попадают </w:t>
      </w:r>
      <w:r w:rsidR="008D4CC8" w:rsidRPr="00245A92">
        <w:rPr>
          <w:color w:val="000000" w:themeColor="text1"/>
          <w:sz w:val="26"/>
          <w:szCs w:val="26"/>
        </w:rPr>
        <w:t>бессточные пруды и небольшие ручьи</w:t>
      </w:r>
      <w:r w:rsidRPr="009B273A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в пределах</w:t>
      </w:r>
      <w:r w:rsidR="006143CD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с. Новобураново</w:t>
      </w:r>
      <w:r w:rsidRPr="009B273A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 w:rsidRPr="009B273A">
        <w:rPr>
          <w:rStyle w:val="21"/>
          <w:rFonts w:eastAsiaTheme="minorHAnsi"/>
          <w:b w:val="0"/>
          <w:color w:val="000000" w:themeColor="text1"/>
          <w:sz w:val="26"/>
          <w:szCs w:val="26"/>
        </w:rPr>
        <w:t>. На перекрестках улиц и на въездах в кварталы устраиваются трубы мелкого заложения</w:t>
      </w:r>
      <w:r w:rsidR="007A15E2"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522F3778" w14:textId="77777777" w:rsidR="007A15E2" w:rsidRDefault="007A15E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861D88A" w14:textId="77777777" w:rsidR="007A15E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F032B2">
        <w:rPr>
          <w:rStyle w:val="21"/>
          <w:rFonts w:eastAsiaTheme="minorHAnsi"/>
          <w:color w:val="000000" w:themeColor="text1"/>
          <w:sz w:val="26"/>
          <w:szCs w:val="26"/>
        </w:rPr>
        <w:t>Часть 3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F032B2">
        <w:rPr>
          <w:rStyle w:val="21"/>
          <w:rFonts w:eastAsiaTheme="minorHAnsi"/>
          <w:color w:val="000000" w:themeColor="text1"/>
          <w:sz w:val="26"/>
          <w:szCs w:val="26"/>
        </w:rPr>
        <w:t>С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</w:r>
    </w:p>
    <w:p w14:paraId="5CBD2270" w14:textId="77777777" w:rsidR="00F032B2" w:rsidRP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EDF09B6" w14:textId="6B8F374B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Приборы учета сточных вод в зданиях</w:t>
      </w:r>
      <w:r w:rsidR="008D4CC8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не установлены.</w:t>
      </w:r>
    </w:p>
    <w:p w14:paraId="2D8481F4" w14:textId="77777777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F7A4AA0" w14:textId="77777777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F032B2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>Часть 4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F032B2">
        <w:rPr>
          <w:rStyle w:val="21"/>
          <w:rFonts w:eastAsiaTheme="minorHAnsi"/>
          <w:color w:val="000000" w:themeColor="text1"/>
          <w:sz w:val="26"/>
          <w:szCs w:val="26"/>
        </w:rPr>
        <w:t>Результаты ретроспективного анализа за последние 10 лет балансов поступления сточных вод по технологическим зонам водоотведения и по поселениям с выделением зон дефицитов и резервов производственных мощностей</w:t>
      </w:r>
    </w:p>
    <w:p w14:paraId="218DC5ED" w14:textId="77777777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6EEDADB" w14:textId="4133061D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Ретроспективный анализ балансов сточных вод не проводился в связи с отсутствием централизованной системы водоотведения в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244EE185" w14:textId="77777777" w:rsidR="00F032B2" w:rsidRDefault="00F032B2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012E7C9E" w14:textId="77777777" w:rsidR="00F032B2" w:rsidRDefault="00EA32E6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EA32E6">
        <w:rPr>
          <w:rStyle w:val="21"/>
          <w:rFonts w:eastAsiaTheme="minorHAnsi"/>
          <w:color w:val="000000" w:themeColor="text1"/>
          <w:sz w:val="26"/>
          <w:szCs w:val="26"/>
        </w:rPr>
        <w:t>Часть 5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EA32E6">
        <w:rPr>
          <w:rStyle w:val="21"/>
          <w:rFonts w:eastAsiaTheme="minorHAnsi"/>
          <w:color w:val="000000" w:themeColor="text1"/>
          <w:sz w:val="26"/>
          <w:szCs w:val="26"/>
        </w:rPr>
        <w:t>Прогнозные балансы поступления сточных вод и отведения стоков по технологическим зонам водоотведения на срок не менее 10 лет с учетом развития муниципального образования</w:t>
      </w:r>
    </w:p>
    <w:p w14:paraId="6F6F6FF2" w14:textId="77777777" w:rsidR="00EA32E6" w:rsidRDefault="00EA32E6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12679BF" w14:textId="2E879C17" w:rsidR="00EA32E6" w:rsidRDefault="00EA32E6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Генеральным планом развития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не предусмотрено строительство централизованной системы водоотведения в </w:t>
      </w:r>
      <w:r w:rsidR="00541142">
        <w:rPr>
          <w:rStyle w:val="21"/>
          <w:rFonts w:eastAsiaTheme="minorHAnsi"/>
          <w:b w:val="0"/>
          <w:color w:val="000000" w:themeColor="text1"/>
          <w:sz w:val="26"/>
          <w:szCs w:val="26"/>
        </w:rPr>
        <w:t>с. Новобураново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5C1969E1" w14:textId="77777777" w:rsidR="00EA32E6" w:rsidRDefault="00EA32E6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Прогнозные балансы поступления сточных вод и отведения стоков не составлялись.</w:t>
      </w:r>
    </w:p>
    <w:p w14:paraId="55FFC03E" w14:textId="77777777" w:rsidR="00EA32E6" w:rsidRDefault="00EA32E6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F7EECC1" w14:textId="77777777" w:rsidR="00EA32E6" w:rsidRDefault="00EF23FD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EF23FD">
        <w:rPr>
          <w:rStyle w:val="21"/>
          <w:rFonts w:eastAsiaTheme="minorHAnsi"/>
          <w:color w:val="000000" w:themeColor="text1"/>
          <w:sz w:val="26"/>
          <w:szCs w:val="26"/>
        </w:rPr>
        <w:t>Глава 3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EF23FD">
        <w:rPr>
          <w:rStyle w:val="21"/>
          <w:rFonts w:eastAsiaTheme="minorHAnsi"/>
          <w:color w:val="000000" w:themeColor="text1"/>
          <w:sz w:val="26"/>
          <w:szCs w:val="26"/>
        </w:rPr>
        <w:t>Прогноз объема сточных вод</w:t>
      </w:r>
    </w:p>
    <w:p w14:paraId="534D86F9" w14:textId="77777777" w:rsidR="00EF23FD" w:rsidRDefault="00EF23FD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03FD6A5" w14:textId="77777777" w:rsidR="00EF23FD" w:rsidRDefault="00EF23FD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EF23FD">
        <w:rPr>
          <w:rStyle w:val="21"/>
          <w:rFonts w:eastAsiaTheme="minorHAnsi"/>
          <w:color w:val="000000" w:themeColor="text1"/>
          <w:sz w:val="26"/>
          <w:szCs w:val="26"/>
        </w:rPr>
        <w:t>Часть 1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EF23FD">
        <w:rPr>
          <w:rStyle w:val="21"/>
          <w:rFonts w:eastAsiaTheme="minorHAnsi"/>
          <w:color w:val="000000" w:themeColor="text1"/>
          <w:sz w:val="26"/>
          <w:szCs w:val="26"/>
        </w:rPr>
        <w:t>Сведения о фактическом и ожидаемом поступлении сточных вод</w:t>
      </w:r>
    </w:p>
    <w:p w14:paraId="0C1A7021" w14:textId="77777777" w:rsidR="00EF23FD" w:rsidRPr="00EF23FD" w:rsidRDefault="00EF23FD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D4C62F3" w14:textId="6D06F69E" w:rsidR="00EF23FD" w:rsidRDefault="00CE54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В связи с отсутствием централизованной системы водоотведения на территории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сведения о фактическом поступлении сточных вод не регистрировались.</w:t>
      </w:r>
    </w:p>
    <w:p w14:paraId="267CF0A0" w14:textId="77777777" w:rsidR="00CE543A" w:rsidRDefault="00CE54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Ожидаемое поступление сточных вод не оценивалось.</w:t>
      </w:r>
    </w:p>
    <w:p w14:paraId="2227F6C7" w14:textId="77777777" w:rsidR="00CE543A" w:rsidRDefault="00CE54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A0D380D" w14:textId="77777777" w:rsidR="00CE543A" w:rsidRDefault="00C90420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C90420">
        <w:rPr>
          <w:rStyle w:val="21"/>
          <w:rFonts w:eastAsiaTheme="minorHAnsi"/>
          <w:color w:val="000000" w:themeColor="text1"/>
          <w:sz w:val="26"/>
          <w:szCs w:val="26"/>
        </w:rPr>
        <w:t>Глава 4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C90420">
        <w:rPr>
          <w:rStyle w:val="21"/>
          <w:rFonts w:eastAsiaTheme="minorHAnsi"/>
          <w:color w:val="000000" w:themeColor="text1"/>
          <w:sz w:val="26"/>
          <w:szCs w:val="26"/>
        </w:rPr>
        <w:t>Предложения по строительству, реконструкции и модернизации (техническому перевооружению) объектов централизованной системы водоотведения</w:t>
      </w:r>
    </w:p>
    <w:p w14:paraId="582C23D0" w14:textId="77777777" w:rsidR="00CE543A" w:rsidRDefault="00CE543A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066BB47" w14:textId="2CEA165B" w:rsidR="00C90420" w:rsidRDefault="00D03EF7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В связи с отсутствием в генеральном плане развития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организации централизованной системы водоотведения предложения по строительству объектов не сформированы.</w:t>
      </w:r>
    </w:p>
    <w:p w14:paraId="702B6F07" w14:textId="77777777" w:rsidR="00D03EF7" w:rsidRDefault="00D03EF7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1B5F3F6" w14:textId="77777777" w:rsidR="0077736C" w:rsidRDefault="0077736C">
      <w:pPr>
        <w:widowControl/>
        <w:spacing w:after="200" w:line="276" w:lineRule="auto"/>
        <w:rPr>
          <w:rStyle w:val="21"/>
          <w:rFonts w:eastAsiaTheme="minorHAnsi"/>
          <w:color w:val="000000" w:themeColor="text1"/>
          <w:sz w:val="26"/>
          <w:szCs w:val="26"/>
        </w:rPr>
      </w:pPr>
      <w:r>
        <w:rPr>
          <w:rStyle w:val="21"/>
          <w:rFonts w:eastAsiaTheme="minorHAnsi"/>
          <w:color w:val="000000" w:themeColor="text1"/>
          <w:sz w:val="26"/>
          <w:szCs w:val="26"/>
        </w:rPr>
        <w:br w:type="page"/>
      </w:r>
    </w:p>
    <w:p w14:paraId="4D4F5062" w14:textId="00290BCA" w:rsidR="00D03EF7" w:rsidRDefault="00D03EF7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D03EF7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>Глава 5.</w:t>
      </w:r>
      <w:r w:rsidR="00EB6DE8"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D03EF7">
        <w:rPr>
          <w:rStyle w:val="21"/>
          <w:rFonts w:eastAsiaTheme="minorHAnsi"/>
          <w:color w:val="000000" w:themeColor="text1"/>
          <w:sz w:val="26"/>
          <w:szCs w:val="26"/>
        </w:rPr>
        <w:t>Экологические аспекты системы водоотведения</w:t>
      </w:r>
    </w:p>
    <w:p w14:paraId="76CBAEB8" w14:textId="77777777" w:rsidR="00D03EF7" w:rsidRDefault="00D03EF7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EFAB0FE" w14:textId="5EE9E1A2" w:rsidR="00D03EF7" w:rsidRDefault="00EB6DE8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Для предотвращения попадания сточных вод из земляных карт полей фильтрации на прилегающую территорию и в водные объекты, расположенные на территории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, необходимо провести техническую экспертизу состояния сооружений.</w:t>
      </w:r>
    </w:p>
    <w:p w14:paraId="7264ECB1" w14:textId="77777777" w:rsidR="00EB6DE8" w:rsidRDefault="00EB6DE8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4D93C36" w14:textId="77777777" w:rsidR="00EB6DE8" w:rsidRDefault="00EB6DE8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EB6DE8">
        <w:rPr>
          <w:rStyle w:val="21"/>
          <w:rFonts w:eastAsiaTheme="minorHAnsi"/>
          <w:color w:val="000000" w:themeColor="text1"/>
          <w:sz w:val="26"/>
          <w:szCs w:val="26"/>
        </w:rPr>
        <w:t>Глава 6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EB6DE8">
        <w:rPr>
          <w:rStyle w:val="21"/>
          <w:rFonts w:eastAsiaTheme="minorHAnsi"/>
          <w:color w:val="000000" w:themeColor="text1"/>
          <w:sz w:val="26"/>
          <w:szCs w:val="26"/>
        </w:rPr>
        <w:t>Оценка потребности в капитальных вложениях в строительство, реконструкцию и модернизацию объектов</w:t>
      </w:r>
      <w:r w:rsidR="002A46AE">
        <w:rPr>
          <w:rStyle w:val="21"/>
          <w:rFonts w:eastAsiaTheme="minorHAnsi"/>
          <w:color w:val="000000" w:themeColor="text1"/>
          <w:sz w:val="26"/>
          <w:szCs w:val="26"/>
        </w:rPr>
        <w:t xml:space="preserve"> централизованной</w:t>
      </w:r>
      <w:r w:rsidRPr="00EB6DE8">
        <w:rPr>
          <w:rStyle w:val="21"/>
          <w:rFonts w:eastAsiaTheme="minorHAnsi"/>
          <w:color w:val="000000" w:themeColor="text1"/>
          <w:sz w:val="26"/>
          <w:szCs w:val="26"/>
        </w:rPr>
        <w:t xml:space="preserve"> системы водоотведения</w:t>
      </w:r>
    </w:p>
    <w:p w14:paraId="3CE7AB79" w14:textId="77777777" w:rsidR="00EB6DE8" w:rsidRDefault="00EB6DE8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EAA2237" w14:textId="0F4445E0" w:rsidR="00EB6DE8" w:rsidRDefault="000E4D3E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В связи с отсутствием в генеральном плане развития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организации централизованной системы водоотведения оценка потребности в капитальных вложениях не производилась.</w:t>
      </w:r>
    </w:p>
    <w:p w14:paraId="7FEF68F9" w14:textId="77777777" w:rsidR="000E4D3E" w:rsidRDefault="000E4D3E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E9B2639" w14:textId="77777777" w:rsidR="000E4D3E" w:rsidRDefault="000E4D3E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color w:val="000000" w:themeColor="text1"/>
          <w:sz w:val="26"/>
          <w:szCs w:val="26"/>
        </w:rPr>
        <w:t>Глава 7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0E4D3E">
        <w:rPr>
          <w:rStyle w:val="21"/>
          <w:rFonts w:eastAsiaTheme="minorHAnsi"/>
          <w:color w:val="000000" w:themeColor="text1"/>
          <w:sz w:val="26"/>
          <w:szCs w:val="26"/>
        </w:rPr>
        <w:t>Целевые показатели развития централизованной системы водоотведения</w:t>
      </w:r>
    </w:p>
    <w:p w14:paraId="411625A9" w14:textId="77777777" w:rsidR="000E4D3E" w:rsidRPr="000E4D3E" w:rsidRDefault="000E4D3E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09AF8CC7" w14:textId="77777777" w:rsidR="000E4D3E" w:rsidRDefault="000E4D3E" w:rsidP="00866D0C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К целевым показателям деятельности организаций, осуществляющих водоотведение, относятся:</w:t>
      </w:r>
    </w:p>
    <w:p w14:paraId="2EB8739A" w14:textId="77777777" w:rsidR="000E4D3E" w:rsidRP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казатели надежности и бесперебойности водоотведения;</w:t>
      </w:r>
    </w:p>
    <w:p w14:paraId="7537B575" w14:textId="77777777" w:rsidR="000E4D3E" w:rsidRP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казатели качества обслуживания абонентов;</w:t>
      </w:r>
    </w:p>
    <w:p w14:paraId="75393386" w14:textId="77777777" w:rsidR="000E4D3E" w:rsidRP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казатели качества очистки сточных вод;</w:t>
      </w:r>
    </w:p>
    <w:p w14:paraId="2E7A9CC8" w14:textId="77777777" w:rsidR="000E4D3E" w:rsidRP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казатели эффективности использования ресурсов при транспортировке сточных вод;</w:t>
      </w:r>
    </w:p>
    <w:p w14:paraId="30DD7D4C" w14:textId="77777777" w:rsidR="000E4D3E" w:rsidRP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соотношение цены реализации мероприятий инвестиционной программы и их эффективности - улучшение качества очистки сточных вод;</w:t>
      </w:r>
    </w:p>
    <w:p w14:paraId="3C1CA1E1" w14:textId="77777777" w:rsidR="000E4D3E" w:rsidRDefault="000E4D3E" w:rsidP="000E4D3E">
      <w:pPr>
        <w:pStyle w:val="3"/>
        <w:numPr>
          <w:ilvl w:val="0"/>
          <w:numId w:val="19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иные показатели, установленные федеральным органом исполнительной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власти, осуществляющим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функции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 выработке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государственной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литики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и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Pr="000E4D3E">
        <w:rPr>
          <w:rStyle w:val="21"/>
          <w:rFonts w:eastAsiaTheme="minorHAnsi"/>
          <w:b w:val="0"/>
          <w:color w:val="000000" w:themeColor="text1"/>
          <w:sz w:val="26"/>
          <w:szCs w:val="26"/>
        </w:rPr>
        <w:t>нормативно-правовому регулированию в сфере жилищно-коммунального хозяйств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317B0357" w14:textId="77777777" w:rsidR="00BA0656" w:rsidRDefault="00BA0656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73BE8D6" w14:textId="77777777" w:rsidR="00BA0656" w:rsidRDefault="00BA0656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BA0656">
        <w:rPr>
          <w:rStyle w:val="21"/>
          <w:rFonts w:eastAsiaTheme="minorHAnsi"/>
          <w:color w:val="000000" w:themeColor="text1"/>
          <w:sz w:val="26"/>
          <w:szCs w:val="26"/>
        </w:rPr>
        <w:t>Глава 8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BA0656">
        <w:rPr>
          <w:rStyle w:val="21"/>
          <w:rFonts w:eastAsiaTheme="minorHAnsi"/>
          <w:color w:val="000000" w:themeColor="text1"/>
          <w:sz w:val="26"/>
          <w:szCs w:val="26"/>
        </w:rPr>
        <w:t>Перечень выявленных бесхозяйных объектов централизованной системы водоотведения (в случае их выявления) и перечень организаций, уполномоченных на их эксплуатацию</w:t>
      </w:r>
    </w:p>
    <w:p w14:paraId="3060377B" w14:textId="77777777" w:rsidR="00BA0656" w:rsidRDefault="00BA0656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63D2613" w14:textId="370704B9" w:rsidR="00BA0656" w:rsidRDefault="00274B19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Бесхозяйные объекты централизованной системы водоотведения на территории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отсутствуют.</w:t>
      </w:r>
    </w:p>
    <w:p w14:paraId="22EA902E" w14:textId="77777777" w:rsidR="00274B19" w:rsidRDefault="00274B19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BA9F022" w14:textId="237BE9FF" w:rsidR="00274B19" w:rsidRDefault="00274B19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color w:val="000000" w:themeColor="text1"/>
          <w:sz w:val="26"/>
          <w:szCs w:val="26"/>
        </w:rPr>
      </w:pPr>
      <w:r w:rsidRPr="00274B19">
        <w:rPr>
          <w:rStyle w:val="21"/>
          <w:rFonts w:eastAsiaTheme="minorHAnsi"/>
          <w:color w:val="000000" w:themeColor="text1"/>
          <w:sz w:val="26"/>
          <w:szCs w:val="26"/>
        </w:rPr>
        <w:lastRenderedPageBreak/>
        <w:t>Глава 9.</w:t>
      </w:r>
      <w:r>
        <w:rPr>
          <w:rStyle w:val="21"/>
          <w:rFonts w:eastAsiaTheme="minorHAnsi"/>
          <w:color w:val="000000" w:themeColor="text1"/>
          <w:sz w:val="26"/>
          <w:szCs w:val="26"/>
        </w:rPr>
        <w:tab/>
      </w:r>
      <w:r w:rsidRPr="00274B19">
        <w:rPr>
          <w:rStyle w:val="21"/>
          <w:rFonts w:eastAsiaTheme="minorHAnsi"/>
          <w:color w:val="000000" w:themeColor="text1"/>
          <w:sz w:val="26"/>
          <w:szCs w:val="26"/>
        </w:rPr>
        <w:t>Ожидаемые результаты при реализации мероприятий</w:t>
      </w:r>
    </w:p>
    <w:p w14:paraId="616DFD66" w14:textId="77777777" w:rsidR="00274B19" w:rsidRDefault="00274B19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39F22F9" w14:textId="77777777" w:rsidR="00A27D2C" w:rsidRDefault="00014CED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В связи с отсутствием запланированных мероприятий, результаты от их реализации не оценивались.</w:t>
      </w:r>
    </w:p>
    <w:p w14:paraId="1B0D7A09" w14:textId="77777777" w:rsidR="00A27D2C" w:rsidRDefault="00A27D2C">
      <w:pPr>
        <w:widowControl/>
        <w:spacing w:after="200" w:line="276" w:lineRule="auto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br w:type="page"/>
      </w:r>
    </w:p>
    <w:p w14:paraId="6F0F5AFF" w14:textId="77777777" w:rsidR="00274B19" w:rsidRDefault="0098275C" w:rsidP="00BA0656">
      <w:pPr>
        <w:pStyle w:val="3"/>
        <w:shd w:val="clear" w:color="auto" w:fill="auto"/>
        <w:tabs>
          <w:tab w:val="left" w:pos="1843"/>
        </w:tabs>
        <w:spacing w:after="0" w:line="312" w:lineRule="auto"/>
        <w:ind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lastRenderedPageBreak/>
        <w:t>Библиография</w:t>
      </w:r>
      <w:r w:rsidR="00A27D2C">
        <w:rPr>
          <w:rStyle w:val="21"/>
          <w:rFonts w:eastAsiaTheme="minorHAnsi"/>
          <w:b w:val="0"/>
          <w:color w:val="000000" w:themeColor="text1"/>
          <w:sz w:val="26"/>
          <w:szCs w:val="26"/>
        </w:rPr>
        <w:t>:</w:t>
      </w:r>
    </w:p>
    <w:p w14:paraId="3B22DD87" w14:textId="77777777" w:rsidR="00602CA2" w:rsidRDefault="00602C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Водный кодекс Российской Федерации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;</w:t>
      </w:r>
    </w:p>
    <w:p w14:paraId="4399454E" w14:textId="77777777" w:rsidR="00602CA2" w:rsidRPr="00602CA2" w:rsidRDefault="00602C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Федеральный закон Российской Федерации от 7 декабря 2011 г. N 416-ФЗ "О водоснабжении и водоотведении";</w:t>
      </w:r>
    </w:p>
    <w:p w14:paraId="6A04A331" w14:textId="77777777" w:rsidR="00602CA2" w:rsidRPr="00602CA2" w:rsidRDefault="00602C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Федеральный закон от 30 декабря 2004 года № 210-ФЗ «Об основах регулирования тарифов организаций коммунального комплекса»;</w:t>
      </w:r>
    </w:p>
    <w:p w14:paraId="4EF5712E" w14:textId="77777777" w:rsidR="00602CA2" w:rsidRDefault="00602C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Федеральный закон от 06.10.2003 N 131-ФЗ (ред. от 09.11.2020) "Об общих принципах организации местного самоуправления в Российской Федерации"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;</w:t>
      </w:r>
    </w:p>
    <w:p w14:paraId="3903DE82" w14:textId="77777777" w:rsidR="00602CA2" w:rsidRPr="00602CA2" w:rsidRDefault="00602C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Постановление Правительства Российской Федерации от 5 сентября 2013 г. N 782 "О схемах водоснабжения и водоотведения" (вместе с "Правилами разработки и утверждения схем водоснабжения и водоотведения", "Требованиями к содержанию схем водоснабжения и водоотведения");</w:t>
      </w:r>
    </w:p>
    <w:p w14:paraId="647BF12C" w14:textId="499D9439" w:rsidR="00602CA2" w:rsidRDefault="004D1AA2" w:rsidP="00602CA2">
      <w:pPr>
        <w:pStyle w:val="3"/>
        <w:numPr>
          <w:ilvl w:val="0"/>
          <w:numId w:val="23"/>
        </w:numPr>
        <w:shd w:val="clear" w:color="auto" w:fill="auto"/>
        <w:tabs>
          <w:tab w:val="left" w:pos="1134"/>
        </w:tabs>
        <w:spacing w:after="0" w:line="312" w:lineRule="auto"/>
        <w:ind w:left="0" w:right="23" w:firstLine="709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>Генеральный план</w:t>
      </w:r>
      <w:r w:rsidR="00541142"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развития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</w:t>
      </w:r>
      <w:r w:rsidR="00CA0164">
        <w:rPr>
          <w:rStyle w:val="21"/>
          <w:rFonts w:eastAsiaTheme="minorHAnsi"/>
          <w:b w:val="0"/>
          <w:color w:val="000000" w:themeColor="text1"/>
          <w:sz w:val="26"/>
          <w:szCs w:val="26"/>
        </w:rPr>
        <w:t>МО Новобурановский сельсовет Усть-Калманского района</w:t>
      </w:r>
      <w:r>
        <w:rPr>
          <w:rStyle w:val="21"/>
          <w:rFonts w:eastAsiaTheme="minorHAnsi"/>
          <w:b w:val="0"/>
          <w:color w:val="000000" w:themeColor="text1"/>
          <w:sz w:val="26"/>
          <w:szCs w:val="26"/>
        </w:rPr>
        <w:t xml:space="preserve"> Алтайского края</w:t>
      </w:r>
      <w:r w:rsidR="00602CA2" w:rsidRPr="00602CA2">
        <w:rPr>
          <w:rStyle w:val="21"/>
          <w:rFonts w:eastAsiaTheme="minorHAnsi"/>
          <w:b w:val="0"/>
          <w:color w:val="000000" w:themeColor="text1"/>
          <w:sz w:val="26"/>
          <w:szCs w:val="26"/>
        </w:rPr>
        <w:t>.</w:t>
      </w:r>
    </w:p>
    <w:p w14:paraId="3D4C337C" w14:textId="69B8D4A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2C2CF74" w14:textId="29FFB49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1BFEEE1" w14:textId="18CC4B97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07C9FFB" w14:textId="68E1B64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61BABC6" w14:textId="133A3E2D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C700C34" w14:textId="7C146DE5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6C8D5DD" w14:textId="20526704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446D0D8" w14:textId="43A01FAD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0EC19F2" w14:textId="5CC7CA53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77A9C6F6" w14:textId="7AC96DE0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C891A65" w14:textId="788D739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598923E" w14:textId="5C454033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7BCC016" w14:textId="45F93D07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05A702B9" w14:textId="536AFF8B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ADA4EB6" w14:textId="35AD43E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312943D" w14:textId="7F7DB8AC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522A090" w14:textId="35993FAB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532C4B93" w14:textId="3307C28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BBF8F36" w14:textId="1EAF1C3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EDB6D23" w14:textId="76767B9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A7168D1" w14:textId="695A1010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3F271247" w14:textId="6763829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F96D83D" w14:textId="0C3A32F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FC1BDFE" w14:textId="1083890C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212D4DD4" w14:textId="58822979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147DE7FE" w14:textId="18FE48B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E39637B" w14:textId="555F6190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472EA190" w14:textId="05CB97E7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both"/>
        <w:rPr>
          <w:rStyle w:val="21"/>
          <w:rFonts w:eastAsiaTheme="minorHAnsi"/>
          <w:b w:val="0"/>
          <w:color w:val="000000" w:themeColor="text1"/>
          <w:sz w:val="26"/>
          <w:szCs w:val="26"/>
        </w:rPr>
      </w:pPr>
    </w:p>
    <w:p w14:paraId="6E8F2ECA" w14:textId="775E6B49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  <w:r w:rsidRPr="000438CA">
        <w:rPr>
          <w:rStyle w:val="21"/>
          <w:rFonts w:eastAsiaTheme="minorHAnsi"/>
          <w:color w:val="000000" w:themeColor="text1"/>
          <w:sz w:val="26"/>
          <w:szCs w:val="26"/>
        </w:rPr>
        <w:t>Приложение 1</w:t>
      </w:r>
    </w:p>
    <w:p w14:paraId="7C46C920" w14:textId="6C16E964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604A341" w14:textId="7727117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0D717F8" w14:textId="21F09E9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700F42D" w14:textId="1106A579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706C1CA" w14:textId="0BC1A8C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1F74AB5E" w14:textId="2B0F1C6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7DC26D7E" w14:textId="023973AB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71171C78" w14:textId="7AC6A78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216FB55" w14:textId="2A5DB4B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7EAB27C" w14:textId="4FF657B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8901B17" w14:textId="67BF46C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00B6057" w14:textId="623B01D0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CC1864C" w14:textId="3100E28C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9FFDE4B" w14:textId="53C62835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740165E6" w14:textId="3BC4B5C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47E7DC5" w14:textId="765BBA73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80CC6A3" w14:textId="339034EA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E4AC987" w14:textId="14A9216A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773AA5D" w14:textId="217C0D01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F0BA353" w14:textId="16D9AF8C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8305498" w14:textId="3F20C494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722316A" w14:textId="2C07C13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08C0B16" w14:textId="482F808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162BAB8" w14:textId="6F9BAAB5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1F0DA64" w14:textId="103ADA91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CDF9836" w14:textId="5BBBF2E8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5462A3B1" w14:textId="2C590A4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EED3769" w14:textId="1FC8821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A347A3C" w14:textId="46809625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E0CD139" w14:textId="4A64D911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19E831F3" w14:textId="7211035A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11BA800B" w14:textId="35E10E67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15F2445C" w14:textId="2626C9B2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9147E51" w14:textId="3734AB72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  <w:r w:rsidRPr="000438CA">
        <w:rPr>
          <w:rStyle w:val="21"/>
          <w:rFonts w:eastAsiaTheme="minorHAnsi"/>
          <w:noProof/>
          <w:color w:val="000000" w:themeColor="text1"/>
          <w:sz w:val="26"/>
          <w:szCs w:val="26"/>
          <w:lang w:bidi="ar-SA"/>
        </w:rPr>
        <w:lastRenderedPageBreak/>
        <w:drawing>
          <wp:inline distT="0" distB="0" distL="0" distR="0" wp14:anchorId="551715FC" wp14:editId="2FD56CD3">
            <wp:extent cx="6736930" cy="4754374"/>
            <wp:effectExtent l="0" t="0" r="6985" b="8255"/>
            <wp:docPr id="8" name="Рисунок 8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1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9354" cy="4770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20269" w14:textId="6A75645C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4980E31" w14:textId="0BB6EF41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4054CC9" w14:textId="21F3E30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45A61FC" w14:textId="7F31C174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32D78A95" w14:textId="08BD84D0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699CD1E9" w14:textId="0B54C1AB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D9681E8" w14:textId="6196EE09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7636BADD" w14:textId="092754F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4F307F5" w14:textId="13CFED12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AC676C6" w14:textId="79337BBD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471EF26D" w14:textId="1FFBFB3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0E269EB" w14:textId="6A90F8C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56A614B5" w14:textId="67688036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F0B8563" w14:textId="5F0D6F6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2178D5C2" w14:textId="6E0996A7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0E570F2" w14:textId="50B8C0D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5ACC0B12" w14:textId="5F203C0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72ACEE6D" w14:textId="111CDEFE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1BA36F85" w14:textId="5C92DB6B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8F891C8" w14:textId="640751AF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</w:p>
    <w:p w14:paraId="07D5965F" w14:textId="3FBC2CFD" w:rsidR="000438CA" w:rsidRDefault="000438CA" w:rsidP="000438CA">
      <w:pPr>
        <w:pStyle w:val="3"/>
        <w:shd w:val="clear" w:color="auto" w:fill="auto"/>
        <w:tabs>
          <w:tab w:val="left" w:pos="1134"/>
        </w:tabs>
        <w:spacing w:after="0" w:line="312" w:lineRule="auto"/>
        <w:ind w:right="23" w:firstLine="0"/>
        <w:jc w:val="center"/>
        <w:rPr>
          <w:rStyle w:val="21"/>
          <w:rFonts w:eastAsiaTheme="minorHAnsi"/>
          <w:color w:val="000000" w:themeColor="text1"/>
          <w:sz w:val="26"/>
          <w:szCs w:val="26"/>
        </w:rPr>
      </w:pPr>
      <w:bookmarkStart w:id="11" w:name="_GoBack"/>
      <w:r w:rsidRPr="000438CA">
        <w:rPr>
          <w:rStyle w:val="21"/>
          <w:rFonts w:eastAsiaTheme="minorHAnsi"/>
          <w:noProof/>
          <w:color w:val="000000" w:themeColor="text1"/>
          <w:sz w:val="26"/>
          <w:szCs w:val="26"/>
          <w:lang w:bidi="ar-SA"/>
        </w:rPr>
        <w:drawing>
          <wp:inline distT="0" distB="0" distL="0" distR="0" wp14:anchorId="25B68ECF" wp14:editId="08984F6F">
            <wp:extent cx="6519257" cy="4600759"/>
            <wp:effectExtent l="0" t="0" r="0" b="0"/>
            <wp:docPr id="9" name="Рисунок 9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2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6723" cy="461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</w:p>
    <w:p w14:paraId="5D92B41D" w14:textId="77777777" w:rsidR="000438CA" w:rsidRPr="000438CA" w:rsidRDefault="000438CA" w:rsidP="000438CA"/>
    <w:p w14:paraId="15D5F921" w14:textId="77777777" w:rsidR="000438CA" w:rsidRPr="000438CA" w:rsidRDefault="000438CA" w:rsidP="000438CA"/>
    <w:p w14:paraId="758A4580" w14:textId="77777777" w:rsidR="000438CA" w:rsidRPr="000438CA" w:rsidRDefault="000438CA" w:rsidP="000438CA"/>
    <w:p w14:paraId="1575B66B" w14:textId="77777777" w:rsidR="000438CA" w:rsidRPr="000438CA" w:rsidRDefault="000438CA" w:rsidP="000438CA"/>
    <w:p w14:paraId="437E7708" w14:textId="77777777" w:rsidR="000438CA" w:rsidRPr="000438CA" w:rsidRDefault="000438CA" w:rsidP="000438CA"/>
    <w:p w14:paraId="276C3C01" w14:textId="77777777" w:rsidR="000438CA" w:rsidRPr="000438CA" w:rsidRDefault="000438CA" w:rsidP="000438CA"/>
    <w:p w14:paraId="3116BAA8" w14:textId="4B251D82" w:rsidR="000438CA" w:rsidRDefault="000438CA" w:rsidP="000438CA"/>
    <w:p w14:paraId="69E9E329" w14:textId="25AACC62" w:rsidR="000438CA" w:rsidRDefault="000438CA" w:rsidP="000438CA"/>
    <w:p w14:paraId="246F9269" w14:textId="4CB213DD" w:rsidR="000438CA" w:rsidRDefault="000438CA" w:rsidP="000438CA">
      <w:pPr>
        <w:jc w:val="center"/>
      </w:pPr>
    </w:p>
    <w:p w14:paraId="66B0D9BA" w14:textId="3DF33471" w:rsidR="000438CA" w:rsidRDefault="000438CA" w:rsidP="000438CA">
      <w:pPr>
        <w:jc w:val="center"/>
      </w:pPr>
    </w:p>
    <w:p w14:paraId="362FA71F" w14:textId="2AAC544A" w:rsidR="000438CA" w:rsidRDefault="000438CA" w:rsidP="000438CA">
      <w:pPr>
        <w:jc w:val="center"/>
      </w:pPr>
    </w:p>
    <w:p w14:paraId="302A5EB2" w14:textId="4BAF09C8" w:rsidR="000438CA" w:rsidRDefault="000438CA" w:rsidP="000438CA">
      <w:pPr>
        <w:jc w:val="center"/>
      </w:pPr>
    </w:p>
    <w:p w14:paraId="151710E8" w14:textId="2D28F9E3" w:rsidR="000438CA" w:rsidRDefault="000438CA" w:rsidP="000438CA">
      <w:pPr>
        <w:jc w:val="center"/>
      </w:pPr>
    </w:p>
    <w:p w14:paraId="18075601" w14:textId="06FD2EBE" w:rsidR="000438CA" w:rsidRDefault="000438CA" w:rsidP="000438CA">
      <w:pPr>
        <w:jc w:val="center"/>
      </w:pPr>
    </w:p>
    <w:p w14:paraId="39F6E0A1" w14:textId="5CD5EAB1" w:rsidR="000438CA" w:rsidRDefault="000438CA" w:rsidP="000438CA">
      <w:pPr>
        <w:jc w:val="center"/>
      </w:pPr>
    </w:p>
    <w:p w14:paraId="159977CC" w14:textId="10F212EF" w:rsidR="000438CA" w:rsidRPr="000438CA" w:rsidRDefault="000438CA" w:rsidP="000438CA">
      <w:pPr>
        <w:jc w:val="center"/>
      </w:pPr>
      <w:r w:rsidRPr="000438CA">
        <w:rPr>
          <w:noProof/>
          <w:lang w:bidi="ar-SA"/>
        </w:rPr>
        <w:lastRenderedPageBreak/>
        <w:drawing>
          <wp:inline distT="0" distB="0" distL="0" distR="0" wp14:anchorId="3A0E2D87" wp14:editId="3E52399E">
            <wp:extent cx="6543443" cy="4617827"/>
            <wp:effectExtent l="0" t="0" r="0" b="0"/>
            <wp:docPr id="10" name="Рисунок 10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er\Desktop\для работы\ЧЕРНАЯ ФЛЭШКА\после О\АДМИНИСТРАЦИЯ\ПОСТАНОВЛЕНИЯ\2023\№ 7 от 06.03.23 утверждение схемы водоснабжения\Приложение 1\1-водопровод 2022 г._page-000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6374" cy="4619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438CA" w:rsidRPr="000438CA" w:rsidSect="00A715FB">
      <w:pgSz w:w="11906" w:h="16838"/>
      <w:pgMar w:top="851" w:right="567" w:bottom="992" w:left="1418" w:header="709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B62EFC" w14:textId="77777777" w:rsidR="005A1000" w:rsidRDefault="005A1000" w:rsidP="00F34DBF">
      <w:r>
        <w:separator/>
      </w:r>
    </w:p>
  </w:endnote>
  <w:endnote w:type="continuationSeparator" w:id="0">
    <w:p w14:paraId="3525BF1E" w14:textId="77777777" w:rsidR="005A1000" w:rsidRDefault="005A1000" w:rsidP="00F34D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935901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0443291D" w14:textId="7A50BEA8" w:rsidR="009437CC" w:rsidRPr="00672EE8" w:rsidRDefault="009437CC">
        <w:pPr>
          <w:pStyle w:val="a6"/>
          <w:jc w:val="right"/>
          <w:rPr>
            <w:rFonts w:ascii="Times New Roman" w:hAnsi="Times New Roman" w:cs="Times New Roman"/>
            <w:sz w:val="28"/>
          </w:rPr>
        </w:pPr>
        <w:r w:rsidRPr="00672EE8">
          <w:rPr>
            <w:rFonts w:ascii="Times New Roman" w:hAnsi="Times New Roman" w:cs="Times New Roman"/>
            <w:sz w:val="28"/>
          </w:rPr>
          <w:fldChar w:fldCharType="begin"/>
        </w:r>
        <w:r w:rsidRPr="00672EE8">
          <w:rPr>
            <w:rFonts w:ascii="Times New Roman" w:hAnsi="Times New Roman" w:cs="Times New Roman"/>
            <w:sz w:val="28"/>
          </w:rPr>
          <w:instrText>PAGE   \* MERGEFORMAT</w:instrText>
        </w:r>
        <w:r w:rsidRPr="00672EE8">
          <w:rPr>
            <w:rFonts w:ascii="Times New Roman" w:hAnsi="Times New Roman" w:cs="Times New Roman"/>
            <w:sz w:val="28"/>
          </w:rPr>
          <w:fldChar w:fldCharType="separate"/>
        </w:r>
        <w:r w:rsidR="000438CA">
          <w:rPr>
            <w:rFonts w:ascii="Times New Roman" w:hAnsi="Times New Roman" w:cs="Times New Roman"/>
            <w:noProof/>
            <w:sz w:val="28"/>
          </w:rPr>
          <w:t>42</w:t>
        </w:r>
        <w:r w:rsidRPr="00672EE8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14:paraId="1F8CE9F8" w14:textId="77777777" w:rsidR="009437CC" w:rsidRDefault="009437CC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CF1D83" w14:textId="77777777" w:rsidR="009437CC" w:rsidRPr="0062134A" w:rsidRDefault="009437CC">
    <w:pPr>
      <w:pStyle w:val="a6"/>
      <w:jc w:val="right"/>
      <w:rPr>
        <w:rFonts w:ascii="Times New Roman" w:hAnsi="Times New Roman" w:cs="Times New Roman"/>
      </w:rPr>
    </w:pPr>
  </w:p>
  <w:p w14:paraId="23ABD5AD" w14:textId="77777777" w:rsidR="009437CC" w:rsidRDefault="009437C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A77D86" w14:textId="77777777" w:rsidR="005A1000" w:rsidRDefault="005A1000" w:rsidP="00F34DBF">
      <w:r>
        <w:separator/>
      </w:r>
    </w:p>
  </w:footnote>
  <w:footnote w:type="continuationSeparator" w:id="0">
    <w:p w14:paraId="66194A52" w14:textId="77777777" w:rsidR="005A1000" w:rsidRDefault="005A1000" w:rsidP="00F34D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E5C31"/>
    <w:multiLevelType w:val="hybridMultilevel"/>
    <w:tmpl w:val="3B08EA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6E1BC3"/>
    <w:multiLevelType w:val="hybridMultilevel"/>
    <w:tmpl w:val="7362DCF0"/>
    <w:lvl w:ilvl="0" w:tplc="0419000F">
      <w:start w:val="1"/>
      <w:numFmt w:val="decimal"/>
      <w:lvlText w:val="%1."/>
      <w:lvlJc w:val="left"/>
      <w:pPr>
        <w:ind w:left="880" w:hanging="360"/>
      </w:pPr>
    </w:lvl>
    <w:lvl w:ilvl="1" w:tplc="04190019" w:tentative="1">
      <w:start w:val="1"/>
      <w:numFmt w:val="lowerLetter"/>
      <w:lvlText w:val="%2."/>
      <w:lvlJc w:val="left"/>
      <w:pPr>
        <w:ind w:left="1600" w:hanging="360"/>
      </w:pPr>
    </w:lvl>
    <w:lvl w:ilvl="2" w:tplc="0419001B" w:tentative="1">
      <w:start w:val="1"/>
      <w:numFmt w:val="lowerRoman"/>
      <w:lvlText w:val="%3."/>
      <w:lvlJc w:val="right"/>
      <w:pPr>
        <w:ind w:left="2320" w:hanging="180"/>
      </w:pPr>
    </w:lvl>
    <w:lvl w:ilvl="3" w:tplc="0419000F" w:tentative="1">
      <w:start w:val="1"/>
      <w:numFmt w:val="decimal"/>
      <w:lvlText w:val="%4."/>
      <w:lvlJc w:val="left"/>
      <w:pPr>
        <w:ind w:left="3040" w:hanging="360"/>
      </w:pPr>
    </w:lvl>
    <w:lvl w:ilvl="4" w:tplc="04190019" w:tentative="1">
      <w:start w:val="1"/>
      <w:numFmt w:val="lowerLetter"/>
      <w:lvlText w:val="%5."/>
      <w:lvlJc w:val="left"/>
      <w:pPr>
        <w:ind w:left="3760" w:hanging="360"/>
      </w:pPr>
    </w:lvl>
    <w:lvl w:ilvl="5" w:tplc="0419001B" w:tentative="1">
      <w:start w:val="1"/>
      <w:numFmt w:val="lowerRoman"/>
      <w:lvlText w:val="%6."/>
      <w:lvlJc w:val="right"/>
      <w:pPr>
        <w:ind w:left="4480" w:hanging="180"/>
      </w:pPr>
    </w:lvl>
    <w:lvl w:ilvl="6" w:tplc="0419000F" w:tentative="1">
      <w:start w:val="1"/>
      <w:numFmt w:val="decimal"/>
      <w:lvlText w:val="%7."/>
      <w:lvlJc w:val="left"/>
      <w:pPr>
        <w:ind w:left="5200" w:hanging="360"/>
      </w:pPr>
    </w:lvl>
    <w:lvl w:ilvl="7" w:tplc="04190019" w:tentative="1">
      <w:start w:val="1"/>
      <w:numFmt w:val="lowerLetter"/>
      <w:lvlText w:val="%8."/>
      <w:lvlJc w:val="left"/>
      <w:pPr>
        <w:ind w:left="5920" w:hanging="360"/>
      </w:pPr>
    </w:lvl>
    <w:lvl w:ilvl="8" w:tplc="0419001B" w:tentative="1">
      <w:start w:val="1"/>
      <w:numFmt w:val="lowerRoman"/>
      <w:lvlText w:val="%9."/>
      <w:lvlJc w:val="right"/>
      <w:pPr>
        <w:ind w:left="6640" w:hanging="180"/>
      </w:pPr>
    </w:lvl>
  </w:abstractNum>
  <w:abstractNum w:abstractNumId="2" w15:restartNumberingAfterBreak="0">
    <w:nsid w:val="0DCA3530"/>
    <w:multiLevelType w:val="multilevel"/>
    <w:tmpl w:val="725C9B08"/>
    <w:lvl w:ilvl="0">
      <w:start w:val="4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color w:val="00000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cs="Times New Roman"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  <w:color w:val="000000"/>
      </w:rPr>
    </w:lvl>
  </w:abstractNum>
  <w:abstractNum w:abstractNumId="3" w15:restartNumberingAfterBreak="0">
    <w:nsid w:val="10FB2A40"/>
    <w:multiLevelType w:val="hybridMultilevel"/>
    <w:tmpl w:val="1CA093DE"/>
    <w:lvl w:ilvl="0" w:tplc="F20077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318336D"/>
    <w:multiLevelType w:val="hybridMultilevel"/>
    <w:tmpl w:val="3B442FAC"/>
    <w:lvl w:ilvl="0" w:tplc="04190001">
      <w:start w:val="1"/>
      <w:numFmt w:val="bullet"/>
      <w:lvlText w:val=""/>
      <w:lvlJc w:val="left"/>
      <w:pPr>
        <w:ind w:left="14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20" w:hanging="360"/>
      </w:pPr>
      <w:rPr>
        <w:rFonts w:ascii="Wingdings" w:hAnsi="Wingdings" w:hint="default"/>
      </w:rPr>
    </w:lvl>
  </w:abstractNum>
  <w:abstractNum w:abstractNumId="5" w15:restartNumberingAfterBreak="0">
    <w:nsid w:val="209229C7"/>
    <w:multiLevelType w:val="hybridMultilevel"/>
    <w:tmpl w:val="1B8E8744"/>
    <w:lvl w:ilvl="0" w:tplc="7C789630">
      <w:start w:val="1"/>
      <w:numFmt w:val="decimal"/>
      <w:lvlText w:val="%1."/>
      <w:lvlJc w:val="left"/>
      <w:pPr>
        <w:ind w:left="634" w:hanging="360"/>
      </w:pPr>
    </w:lvl>
    <w:lvl w:ilvl="1" w:tplc="04190019">
      <w:start w:val="1"/>
      <w:numFmt w:val="lowerLetter"/>
      <w:lvlText w:val="%2."/>
      <w:lvlJc w:val="left"/>
      <w:pPr>
        <w:ind w:left="1354" w:hanging="360"/>
      </w:pPr>
    </w:lvl>
    <w:lvl w:ilvl="2" w:tplc="0419001B">
      <w:start w:val="1"/>
      <w:numFmt w:val="lowerRoman"/>
      <w:lvlText w:val="%3."/>
      <w:lvlJc w:val="right"/>
      <w:pPr>
        <w:ind w:left="2074" w:hanging="180"/>
      </w:pPr>
    </w:lvl>
    <w:lvl w:ilvl="3" w:tplc="0419000F">
      <w:start w:val="1"/>
      <w:numFmt w:val="decimal"/>
      <w:lvlText w:val="%4."/>
      <w:lvlJc w:val="left"/>
      <w:pPr>
        <w:ind w:left="2794" w:hanging="360"/>
      </w:pPr>
    </w:lvl>
    <w:lvl w:ilvl="4" w:tplc="04190019">
      <w:start w:val="1"/>
      <w:numFmt w:val="lowerLetter"/>
      <w:lvlText w:val="%5."/>
      <w:lvlJc w:val="left"/>
      <w:pPr>
        <w:ind w:left="3514" w:hanging="360"/>
      </w:pPr>
    </w:lvl>
    <w:lvl w:ilvl="5" w:tplc="0419001B">
      <w:start w:val="1"/>
      <w:numFmt w:val="lowerRoman"/>
      <w:lvlText w:val="%6."/>
      <w:lvlJc w:val="right"/>
      <w:pPr>
        <w:ind w:left="4234" w:hanging="180"/>
      </w:pPr>
    </w:lvl>
    <w:lvl w:ilvl="6" w:tplc="0419000F">
      <w:start w:val="1"/>
      <w:numFmt w:val="decimal"/>
      <w:lvlText w:val="%7."/>
      <w:lvlJc w:val="left"/>
      <w:pPr>
        <w:ind w:left="4954" w:hanging="360"/>
      </w:pPr>
    </w:lvl>
    <w:lvl w:ilvl="7" w:tplc="04190019">
      <w:start w:val="1"/>
      <w:numFmt w:val="lowerLetter"/>
      <w:lvlText w:val="%8."/>
      <w:lvlJc w:val="left"/>
      <w:pPr>
        <w:ind w:left="5674" w:hanging="360"/>
      </w:pPr>
    </w:lvl>
    <w:lvl w:ilvl="8" w:tplc="0419001B">
      <w:start w:val="1"/>
      <w:numFmt w:val="lowerRoman"/>
      <w:lvlText w:val="%9."/>
      <w:lvlJc w:val="right"/>
      <w:pPr>
        <w:ind w:left="6394" w:hanging="180"/>
      </w:pPr>
    </w:lvl>
  </w:abstractNum>
  <w:abstractNum w:abstractNumId="6" w15:restartNumberingAfterBreak="0">
    <w:nsid w:val="225845CD"/>
    <w:multiLevelType w:val="hybridMultilevel"/>
    <w:tmpl w:val="02E8C836"/>
    <w:lvl w:ilvl="0" w:tplc="F20077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9F607E3"/>
    <w:multiLevelType w:val="hybridMultilevel"/>
    <w:tmpl w:val="6F28D4A6"/>
    <w:lvl w:ilvl="0" w:tplc="04190001">
      <w:start w:val="1"/>
      <w:numFmt w:val="bullet"/>
      <w:lvlText w:val=""/>
      <w:lvlJc w:val="left"/>
      <w:pPr>
        <w:ind w:left="10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2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60" w:hanging="360"/>
      </w:pPr>
      <w:rPr>
        <w:rFonts w:ascii="Wingdings" w:hAnsi="Wingdings" w:hint="default"/>
      </w:rPr>
    </w:lvl>
  </w:abstractNum>
  <w:abstractNum w:abstractNumId="8" w15:restartNumberingAfterBreak="0">
    <w:nsid w:val="2A221411"/>
    <w:multiLevelType w:val="hybridMultilevel"/>
    <w:tmpl w:val="F5BA612A"/>
    <w:lvl w:ilvl="0" w:tplc="F20077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ED00316"/>
    <w:multiLevelType w:val="multilevel"/>
    <w:tmpl w:val="24F8BC2E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4"/>
      <w:numFmt w:val="decimal"/>
      <w:lvlText w:val="%1.%2"/>
      <w:lvlJc w:val="left"/>
      <w:pPr>
        <w:ind w:left="1069" w:hanging="36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2847" w:hanging="72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625" w:hanging="108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403" w:hanging="1440"/>
      </w:pPr>
    </w:lvl>
    <w:lvl w:ilvl="8">
      <w:start w:val="1"/>
      <w:numFmt w:val="decimal"/>
      <w:lvlText w:val="%1.%2.%3.%4.%5.%6.%7.%8.%9"/>
      <w:lvlJc w:val="left"/>
      <w:pPr>
        <w:ind w:left="7472" w:hanging="1800"/>
      </w:pPr>
    </w:lvl>
  </w:abstractNum>
  <w:abstractNum w:abstractNumId="10" w15:restartNumberingAfterBreak="0">
    <w:nsid w:val="4BAB1B0E"/>
    <w:multiLevelType w:val="hybridMultilevel"/>
    <w:tmpl w:val="26E69E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C86AB1"/>
    <w:multiLevelType w:val="hybridMultilevel"/>
    <w:tmpl w:val="9514B212"/>
    <w:lvl w:ilvl="0" w:tplc="7982DB36">
      <w:start w:val="1"/>
      <w:numFmt w:val="russianLower"/>
      <w:lvlText w:val="%1)"/>
      <w:lvlJc w:val="left"/>
      <w:pPr>
        <w:ind w:left="1800" w:hanging="360"/>
      </w:pPr>
    </w:lvl>
    <w:lvl w:ilvl="1" w:tplc="04190019">
      <w:start w:val="1"/>
      <w:numFmt w:val="lowerLetter"/>
      <w:lvlText w:val="%2."/>
      <w:lvlJc w:val="left"/>
      <w:pPr>
        <w:ind w:left="2520" w:hanging="360"/>
      </w:pPr>
    </w:lvl>
    <w:lvl w:ilvl="2" w:tplc="0419001B">
      <w:start w:val="1"/>
      <w:numFmt w:val="lowerRoman"/>
      <w:lvlText w:val="%3."/>
      <w:lvlJc w:val="right"/>
      <w:pPr>
        <w:ind w:left="3240" w:hanging="180"/>
      </w:pPr>
    </w:lvl>
    <w:lvl w:ilvl="3" w:tplc="0419000F">
      <w:start w:val="1"/>
      <w:numFmt w:val="decimal"/>
      <w:lvlText w:val="%4."/>
      <w:lvlJc w:val="left"/>
      <w:pPr>
        <w:ind w:left="3960" w:hanging="360"/>
      </w:pPr>
    </w:lvl>
    <w:lvl w:ilvl="4" w:tplc="04190019">
      <w:start w:val="1"/>
      <w:numFmt w:val="lowerLetter"/>
      <w:lvlText w:val="%5."/>
      <w:lvlJc w:val="left"/>
      <w:pPr>
        <w:ind w:left="4680" w:hanging="360"/>
      </w:pPr>
    </w:lvl>
    <w:lvl w:ilvl="5" w:tplc="0419001B">
      <w:start w:val="1"/>
      <w:numFmt w:val="lowerRoman"/>
      <w:lvlText w:val="%6."/>
      <w:lvlJc w:val="right"/>
      <w:pPr>
        <w:ind w:left="5400" w:hanging="180"/>
      </w:pPr>
    </w:lvl>
    <w:lvl w:ilvl="6" w:tplc="0419000F">
      <w:start w:val="1"/>
      <w:numFmt w:val="decimal"/>
      <w:lvlText w:val="%7."/>
      <w:lvlJc w:val="left"/>
      <w:pPr>
        <w:ind w:left="6120" w:hanging="360"/>
      </w:pPr>
    </w:lvl>
    <w:lvl w:ilvl="7" w:tplc="04190019">
      <w:start w:val="1"/>
      <w:numFmt w:val="lowerLetter"/>
      <w:lvlText w:val="%8."/>
      <w:lvlJc w:val="left"/>
      <w:pPr>
        <w:ind w:left="6840" w:hanging="360"/>
      </w:pPr>
    </w:lvl>
    <w:lvl w:ilvl="8" w:tplc="0419001B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4EDA3F99"/>
    <w:multiLevelType w:val="hybridMultilevel"/>
    <w:tmpl w:val="2264BF76"/>
    <w:lvl w:ilvl="0" w:tplc="F20077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FC80397"/>
    <w:multiLevelType w:val="hybridMultilevel"/>
    <w:tmpl w:val="553C4D5C"/>
    <w:lvl w:ilvl="0" w:tplc="126C3EF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51700043"/>
    <w:multiLevelType w:val="hybridMultilevel"/>
    <w:tmpl w:val="7640D5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0EC12F0"/>
    <w:multiLevelType w:val="hybridMultilevel"/>
    <w:tmpl w:val="732840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BC17CA"/>
    <w:multiLevelType w:val="hybridMultilevel"/>
    <w:tmpl w:val="F6B65682"/>
    <w:lvl w:ilvl="0" w:tplc="1D0EEE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7265BFA"/>
    <w:multiLevelType w:val="multilevel"/>
    <w:tmpl w:val="7FF8CADE"/>
    <w:lvl w:ilvl="0">
      <w:start w:val="1"/>
      <w:numFmt w:val="decimal"/>
      <w:lvlText w:val="4.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3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6B8048D5"/>
    <w:multiLevelType w:val="multilevel"/>
    <w:tmpl w:val="BF163D88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6E5F7932"/>
    <w:multiLevelType w:val="hybridMultilevel"/>
    <w:tmpl w:val="6A7479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F461EC"/>
    <w:multiLevelType w:val="hybridMultilevel"/>
    <w:tmpl w:val="D7DEDB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F008C3"/>
    <w:multiLevelType w:val="hybridMultilevel"/>
    <w:tmpl w:val="BB50823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ABC5DB4"/>
    <w:multiLevelType w:val="hybridMultilevel"/>
    <w:tmpl w:val="328EDF9C"/>
    <w:lvl w:ilvl="0" w:tplc="F2007788">
      <w:start w:val="1"/>
      <w:numFmt w:val="bullet"/>
      <w:lvlText w:val="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1"/>
  </w:num>
  <w:num w:numId="4">
    <w:abstractNumId w:val="10"/>
  </w:num>
  <w:num w:numId="5">
    <w:abstractNumId w:val="13"/>
  </w:num>
  <w:num w:numId="6">
    <w:abstractNumId w:val="18"/>
  </w:num>
  <w:num w:numId="7">
    <w:abstractNumId w:val="8"/>
  </w:num>
  <w:num w:numId="8">
    <w:abstractNumId w:val="7"/>
  </w:num>
  <w:num w:numId="9">
    <w:abstractNumId w:val="9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0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17"/>
  </w:num>
  <w:num w:numId="14">
    <w:abstractNumId w:val="4"/>
  </w:num>
  <w:num w:numId="15">
    <w:abstractNumId w:val="3"/>
  </w:num>
  <w:num w:numId="16">
    <w:abstractNumId w:val="2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  <w:num w:numId="19">
    <w:abstractNumId w:val="12"/>
  </w:num>
  <w:num w:numId="20">
    <w:abstractNumId w:val="22"/>
  </w:num>
  <w:num w:numId="21">
    <w:abstractNumId w:val="0"/>
  </w:num>
  <w:num w:numId="22">
    <w:abstractNumId w:val="16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74D"/>
    <w:rsid w:val="000036A5"/>
    <w:rsid w:val="0000521B"/>
    <w:rsid w:val="000101DF"/>
    <w:rsid w:val="00011632"/>
    <w:rsid w:val="00014CED"/>
    <w:rsid w:val="00015447"/>
    <w:rsid w:val="000258F7"/>
    <w:rsid w:val="00030B32"/>
    <w:rsid w:val="00031C75"/>
    <w:rsid w:val="000377A7"/>
    <w:rsid w:val="00037969"/>
    <w:rsid w:val="000411E0"/>
    <w:rsid w:val="00041837"/>
    <w:rsid w:val="00042EC3"/>
    <w:rsid w:val="000438CA"/>
    <w:rsid w:val="00050B67"/>
    <w:rsid w:val="00055894"/>
    <w:rsid w:val="00057C18"/>
    <w:rsid w:val="00063D47"/>
    <w:rsid w:val="000647FE"/>
    <w:rsid w:val="000757FC"/>
    <w:rsid w:val="00081592"/>
    <w:rsid w:val="000836D7"/>
    <w:rsid w:val="00083B38"/>
    <w:rsid w:val="0008479F"/>
    <w:rsid w:val="0009377B"/>
    <w:rsid w:val="000955CC"/>
    <w:rsid w:val="000A0D39"/>
    <w:rsid w:val="000A12BF"/>
    <w:rsid w:val="000A41A6"/>
    <w:rsid w:val="000B1ECC"/>
    <w:rsid w:val="000B78B0"/>
    <w:rsid w:val="000C0D69"/>
    <w:rsid w:val="000C37D3"/>
    <w:rsid w:val="000D45DD"/>
    <w:rsid w:val="000E3694"/>
    <w:rsid w:val="000E4D3E"/>
    <w:rsid w:val="000E4E33"/>
    <w:rsid w:val="000F623F"/>
    <w:rsid w:val="00103A47"/>
    <w:rsid w:val="001041EB"/>
    <w:rsid w:val="00106A30"/>
    <w:rsid w:val="00114196"/>
    <w:rsid w:val="00122E70"/>
    <w:rsid w:val="00125CB0"/>
    <w:rsid w:val="001309A8"/>
    <w:rsid w:val="0013246D"/>
    <w:rsid w:val="0013333B"/>
    <w:rsid w:val="00137525"/>
    <w:rsid w:val="00137984"/>
    <w:rsid w:val="0014041F"/>
    <w:rsid w:val="0014195B"/>
    <w:rsid w:val="00143252"/>
    <w:rsid w:val="001473AC"/>
    <w:rsid w:val="0015112D"/>
    <w:rsid w:val="00162DDC"/>
    <w:rsid w:val="001630B0"/>
    <w:rsid w:val="00164130"/>
    <w:rsid w:val="00173F4A"/>
    <w:rsid w:val="00174B1D"/>
    <w:rsid w:val="00184848"/>
    <w:rsid w:val="00190289"/>
    <w:rsid w:val="001924E7"/>
    <w:rsid w:val="00197F85"/>
    <w:rsid w:val="001A09B8"/>
    <w:rsid w:val="001A3C64"/>
    <w:rsid w:val="001A63CC"/>
    <w:rsid w:val="001A699F"/>
    <w:rsid w:val="001B0446"/>
    <w:rsid w:val="001B7E76"/>
    <w:rsid w:val="001C2800"/>
    <w:rsid w:val="001C36E3"/>
    <w:rsid w:val="001C4FDF"/>
    <w:rsid w:val="001C7A1C"/>
    <w:rsid w:val="001D0187"/>
    <w:rsid w:val="001D186B"/>
    <w:rsid w:val="001D665B"/>
    <w:rsid w:val="001E31BD"/>
    <w:rsid w:val="001E34E0"/>
    <w:rsid w:val="001E792B"/>
    <w:rsid w:val="001F1A26"/>
    <w:rsid w:val="001F2B3F"/>
    <w:rsid w:val="001F4EED"/>
    <w:rsid w:val="001F632F"/>
    <w:rsid w:val="0020114F"/>
    <w:rsid w:val="00201E5B"/>
    <w:rsid w:val="002024B2"/>
    <w:rsid w:val="002037A9"/>
    <w:rsid w:val="0020676A"/>
    <w:rsid w:val="002070C6"/>
    <w:rsid w:val="002104D1"/>
    <w:rsid w:val="00214AA2"/>
    <w:rsid w:val="002179AD"/>
    <w:rsid w:val="0022093C"/>
    <w:rsid w:val="0022123D"/>
    <w:rsid w:val="00223FFE"/>
    <w:rsid w:val="00225088"/>
    <w:rsid w:val="002270C6"/>
    <w:rsid w:val="0022789D"/>
    <w:rsid w:val="00234B61"/>
    <w:rsid w:val="00235B89"/>
    <w:rsid w:val="00245A92"/>
    <w:rsid w:val="002511D0"/>
    <w:rsid w:val="00253C5B"/>
    <w:rsid w:val="00262E45"/>
    <w:rsid w:val="002640E0"/>
    <w:rsid w:val="00265861"/>
    <w:rsid w:val="002666F8"/>
    <w:rsid w:val="00274B19"/>
    <w:rsid w:val="002777BF"/>
    <w:rsid w:val="002777E8"/>
    <w:rsid w:val="00277BD5"/>
    <w:rsid w:val="0028705C"/>
    <w:rsid w:val="00287182"/>
    <w:rsid w:val="002929C8"/>
    <w:rsid w:val="0029386C"/>
    <w:rsid w:val="00293D85"/>
    <w:rsid w:val="002A46AE"/>
    <w:rsid w:val="002A6D48"/>
    <w:rsid w:val="002A7939"/>
    <w:rsid w:val="002B26FD"/>
    <w:rsid w:val="002B458E"/>
    <w:rsid w:val="002B61C9"/>
    <w:rsid w:val="002C0C73"/>
    <w:rsid w:val="002C15F8"/>
    <w:rsid w:val="002C4234"/>
    <w:rsid w:val="002C6301"/>
    <w:rsid w:val="002D3E51"/>
    <w:rsid w:val="002E2070"/>
    <w:rsid w:val="002E2F76"/>
    <w:rsid w:val="002E541E"/>
    <w:rsid w:val="002F5CE1"/>
    <w:rsid w:val="00301495"/>
    <w:rsid w:val="0030629B"/>
    <w:rsid w:val="00312967"/>
    <w:rsid w:val="00316A9E"/>
    <w:rsid w:val="00320181"/>
    <w:rsid w:val="003229D0"/>
    <w:rsid w:val="003237BF"/>
    <w:rsid w:val="0033336B"/>
    <w:rsid w:val="00335803"/>
    <w:rsid w:val="00336339"/>
    <w:rsid w:val="0034182A"/>
    <w:rsid w:val="00341A46"/>
    <w:rsid w:val="00343214"/>
    <w:rsid w:val="00344133"/>
    <w:rsid w:val="0035673E"/>
    <w:rsid w:val="00360F2D"/>
    <w:rsid w:val="0036191A"/>
    <w:rsid w:val="003631ED"/>
    <w:rsid w:val="00370B4F"/>
    <w:rsid w:val="00376127"/>
    <w:rsid w:val="00382DD6"/>
    <w:rsid w:val="0039302D"/>
    <w:rsid w:val="00394F8E"/>
    <w:rsid w:val="003A4D30"/>
    <w:rsid w:val="003B0CCC"/>
    <w:rsid w:val="003B2A27"/>
    <w:rsid w:val="003B2D2C"/>
    <w:rsid w:val="003B2DFA"/>
    <w:rsid w:val="003B2F10"/>
    <w:rsid w:val="003B7C5B"/>
    <w:rsid w:val="003C001B"/>
    <w:rsid w:val="003C051F"/>
    <w:rsid w:val="003C0840"/>
    <w:rsid w:val="003C2709"/>
    <w:rsid w:val="003D1076"/>
    <w:rsid w:val="003D3138"/>
    <w:rsid w:val="003E2DF5"/>
    <w:rsid w:val="003E4BC8"/>
    <w:rsid w:val="003E6A11"/>
    <w:rsid w:val="003E71AD"/>
    <w:rsid w:val="003E7B6C"/>
    <w:rsid w:val="003F0796"/>
    <w:rsid w:val="003F11ED"/>
    <w:rsid w:val="003F72DB"/>
    <w:rsid w:val="00400FCA"/>
    <w:rsid w:val="00401F64"/>
    <w:rsid w:val="00403562"/>
    <w:rsid w:val="00404807"/>
    <w:rsid w:val="0040537C"/>
    <w:rsid w:val="00411AA4"/>
    <w:rsid w:val="00411FBF"/>
    <w:rsid w:val="00414B7F"/>
    <w:rsid w:val="00415EF4"/>
    <w:rsid w:val="004232EA"/>
    <w:rsid w:val="0042341E"/>
    <w:rsid w:val="00423572"/>
    <w:rsid w:val="00424C0C"/>
    <w:rsid w:val="00431B81"/>
    <w:rsid w:val="00431BFB"/>
    <w:rsid w:val="00433348"/>
    <w:rsid w:val="00441339"/>
    <w:rsid w:val="00441958"/>
    <w:rsid w:val="004469C9"/>
    <w:rsid w:val="0044758D"/>
    <w:rsid w:val="00447AD2"/>
    <w:rsid w:val="004514D9"/>
    <w:rsid w:val="004532A0"/>
    <w:rsid w:val="0045338F"/>
    <w:rsid w:val="0045514F"/>
    <w:rsid w:val="0045584B"/>
    <w:rsid w:val="00460F4C"/>
    <w:rsid w:val="00462271"/>
    <w:rsid w:val="004640DD"/>
    <w:rsid w:val="00464866"/>
    <w:rsid w:val="00465E1F"/>
    <w:rsid w:val="00466136"/>
    <w:rsid w:val="00471987"/>
    <w:rsid w:val="00472AF4"/>
    <w:rsid w:val="0047633D"/>
    <w:rsid w:val="00483161"/>
    <w:rsid w:val="00490986"/>
    <w:rsid w:val="00490A57"/>
    <w:rsid w:val="004A3443"/>
    <w:rsid w:val="004A508D"/>
    <w:rsid w:val="004B0CAE"/>
    <w:rsid w:val="004B2C62"/>
    <w:rsid w:val="004B4309"/>
    <w:rsid w:val="004B7780"/>
    <w:rsid w:val="004B7FF6"/>
    <w:rsid w:val="004C3E6A"/>
    <w:rsid w:val="004C5110"/>
    <w:rsid w:val="004C6753"/>
    <w:rsid w:val="004D03A8"/>
    <w:rsid w:val="004D1AA2"/>
    <w:rsid w:val="004E0B5A"/>
    <w:rsid w:val="004E0E88"/>
    <w:rsid w:val="004E533F"/>
    <w:rsid w:val="004E6C97"/>
    <w:rsid w:val="004F0914"/>
    <w:rsid w:val="004F5435"/>
    <w:rsid w:val="004F7E1C"/>
    <w:rsid w:val="005015FD"/>
    <w:rsid w:val="005056E9"/>
    <w:rsid w:val="005057EA"/>
    <w:rsid w:val="00506457"/>
    <w:rsid w:val="00506E51"/>
    <w:rsid w:val="0051467F"/>
    <w:rsid w:val="00514BD8"/>
    <w:rsid w:val="005155F7"/>
    <w:rsid w:val="00517E9A"/>
    <w:rsid w:val="0052031A"/>
    <w:rsid w:val="00523535"/>
    <w:rsid w:val="005248A3"/>
    <w:rsid w:val="00527456"/>
    <w:rsid w:val="00530358"/>
    <w:rsid w:val="00530A79"/>
    <w:rsid w:val="00541142"/>
    <w:rsid w:val="005424DC"/>
    <w:rsid w:val="00543727"/>
    <w:rsid w:val="00546F94"/>
    <w:rsid w:val="005476D2"/>
    <w:rsid w:val="00547758"/>
    <w:rsid w:val="00550C23"/>
    <w:rsid w:val="00561A52"/>
    <w:rsid w:val="00562FBD"/>
    <w:rsid w:val="00567063"/>
    <w:rsid w:val="00570EB7"/>
    <w:rsid w:val="005736AA"/>
    <w:rsid w:val="00580367"/>
    <w:rsid w:val="00581296"/>
    <w:rsid w:val="005821C8"/>
    <w:rsid w:val="00582804"/>
    <w:rsid w:val="00584029"/>
    <w:rsid w:val="0058776F"/>
    <w:rsid w:val="0059075A"/>
    <w:rsid w:val="00596FFC"/>
    <w:rsid w:val="00597B6C"/>
    <w:rsid w:val="005A06F9"/>
    <w:rsid w:val="005A1000"/>
    <w:rsid w:val="005A1EF0"/>
    <w:rsid w:val="005A2FD2"/>
    <w:rsid w:val="005B0DFF"/>
    <w:rsid w:val="005B5B24"/>
    <w:rsid w:val="005B601C"/>
    <w:rsid w:val="005C253F"/>
    <w:rsid w:val="005D07EA"/>
    <w:rsid w:val="005D43E9"/>
    <w:rsid w:val="005D7B3F"/>
    <w:rsid w:val="005E5A3B"/>
    <w:rsid w:val="005F014E"/>
    <w:rsid w:val="005F199E"/>
    <w:rsid w:val="005F215E"/>
    <w:rsid w:val="005F2838"/>
    <w:rsid w:val="005F3A80"/>
    <w:rsid w:val="006027B3"/>
    <w:rsid w:val="00602CA2"/>
    <w:rsid w:val="006032BF"/>
    <w:rsid w:val="00605852"/>
    <w:rsid w:val="00606315"/>
    <w:rsid w:val="006102C9"/>
    <w:rsid w:val="00612292"/>
    <w:rsid w:val="006143CD"/>
    <w:rsid w:val="00614882"/>
    <w:rsid w:val="0061728B"/>
    <w:rsid w:val="0062098A"/>
    <w:rsid w:val="0062134A"/>
    <w:rsid w:val="0062248C"/>
    <w:rsid w:val="00622F3A"/>
    <w:rsid w:val="006252FB"/>
    <w:rsid w:val="00630863"/>
    <w:rsid w:val="0063110B"/>
    <w:rsid w:val="00632B99"/>
    <w:rsid w:val="00637D2E"/>
    <w:rsid w:val="00641718"/>
    <w:rsid w:val="0064278C"/>
    <w:rsid w:val="0064511F"/>
    <w:rsid w:val="00650C60"/>
    <w:rsid w:val="00653C74"/>
    <w:rsid w:val="00657BFE"/>
    <w:rsid w:val="00662368"/>
    <w:rsid w:val="00667EEF"/>
    <w:rsid w:val="00671D19"/>
    <w:rsid w:val="0067246D"/>
    <w:rsid w:val="00672EE8"/>
    <w:rsid w:val="006755B2"/>
    <w:rsid w:val="00677855"/>
    <w:rsid w:val="00683E99"/>
    <w:rsid w:val="00690144"/>
    <w:rsid w:val="006A0C64"/>
    <w:rsid w:val="006A158C"/>
    <w:rsid w:val="006A25D5"/>
    <w:rsid w:val="006B1416"/>
    <w:rsid w:val="006B5AD3"/>
    <w:rsid w:val="006C2229"/>
    <w:rsid w:val="006D2EE3"/>
    <w:rsid w:val="006E1398"/>
    <w:rsid w:val="006E26E2"/>
    <w:rsid w:val="006E328E"/>
    <w:rsid w:val="006E4E57"/>
    <w:rsid w:val="006E71C9"/>
    <w:rsid w:val="006F19DB"/>
    <w:rsid w:val="006F2C21"/>
    <w:rsid w:val="006F5447"/>
    <w:rsid w:val="00705845"/>
    <w:rsid w:val="00706556"/>
    <w:rsid w:val="0070718C"/>
    <w:rsid w:val="007143D5"/>
    <w:rsid w:val="00720B39"/>
    <w:rsid w:val="00721A5A"/>
    <w:rsid w:val="007242DC"/>
    <w:rsid w:val="0072535C"/>
    <w:rsid w:val="007274CE"/>
    <w:rsid w:val="00730BA5"/>
    <w:rsid w:val="0073184C"/>
    <w:rsid w:val="007324D1"/>
    <w:rsid w:val="00736552"/>
    <w:rsid w:val="00737F1C"/>
    <w:rsid w:val="0074584C"/>
    <w:rsid w:val="00750531"/>
    <w:rsid w:val="0075648B"/>
    <w:rsid w:val="00767048"/>
    <w:rsid w:val="0077545F"/>
    <w:rsid w:val="00776E12"/>
    <w:rsid w:val="0077736C"/>
    <w:rsid w:val="00782A96"/>
    <w:rsid w:val="00785082"/>
    <w:rsid w:val="00790293"/>
    <w:rsid w:val="007925B3"/>
    <w:rsid w:val="007A15E2"/>
    <w:rsid w:val="007A34F5"/>
    <w:rsid w:val="007B3EB6"/>
    <w:rsid w:val="007C48EE"/>
    <w:rsid w:val="007C5570"/>
    <w:rsid w:val="007C6D07"/>
    <w:rsid w:val="007D4619"/>
    <w:rsid w:val="007E3719"/>
    <w:rsid w:val="007F0B12"/>
    <w:rsid w:val="007F1B28"/>
    <w:rsid w:val="007F1FAF"/>
    <w:rsid w:val="007F3583"/>
    <w:rsid w:val="007F4DA3"/>
    <w:rsid w:val="007F7D89"/>
    <w:rsid w:val="00803383"/>
    <w:rsid w:val="008036DC"/>
    <w:rsid w:val="00810431"/>
    <w:rsid w:val="0081107B"/>
    <w:rsid w:val="0082777A"/>
    <w:rsid w:val="00830EA1"/>
    <w:rsid w:val="008318E3"/>
    <w:rsid w:val="0084036D"/>
    <w:rsid w:val="008432F1"/>
    <w:rsid w:val="00847B4C"/>
    <w:rsid w:val="0085752B"/>
    <w:rsid w:val="00862983"/>
    <w:rsid w:val="00866AEC"/>
    <w:rsid w:val="00866D0C"/>
    <w:rsid w:val="008711F2"/>
    <w:rsid w:val="00880E4D"/>
    <w:rsid w:val="008824F8"/>
    <w:rsid w:val="00883BFE"/>
    <w:rsid w:val="008874D9"/>
    <w:rsid w:val="00894123"/>
    <w:rsid w:val="008A3E46"/>
    <w:rsid w:val="008B2D68"/>
    <w:rsid w:val="008B3194"/>
    <w:rsid w:val="008B3914"/>
    <w:rsid w:val="008B4BD3"/>
    <w:rsid w:val="008C7020"/>
    <w:rsid w:val="008D353A"/>
    <w:rsid w:val="008D4CC8"/>
    <w:rsid w:val="008D52F1"/>
    <w:rsid w:val="008D6E59"/>
    <w:rsid w:val="008E259D"/>
    <w:rsid w:val="008E3DC2"/>
    <w:rsid w:val="008E56C9"/>
    <w:rsid w:val="008E5FF2"/>
    <w:rsid w:val="008E6D27"/>
    <w:rsid w:val="008F646A"/>
    <w:rsid w:val="00902145"/>
    <w:rsid w:val="00902AC9"/>
    <w:rsid w:val="0090544D"/>
    <w:rsid w:val="00913169"/>
    <w:rsid w:val="00924FB9"/>
    <w:rsid w:val="00926131"/>
    <w:rsid w:val="00933A2F"/>
    <w:rsid w:val="00934487"/>
    <w:rsid w:val="009350D7"/>
    <w:rsid w:val="00937DD3"/>
    <w:rsid w:val="00940757"/>
    <w:rsid w:val="00941268"/>
    <w:rsid w:val="0094244B"/>
    <w:rsid w:val="009437CC"/>
    <w:rsid w:val="00947446"/>
    <w:rsid w:val="009474ED"/>
    <w:rsid w:val="00953D65"/>
    <w:rsid w:val="00965F9D"/>
    <w:rsid w:val="00971C58"/>
    <w:rsid w:val="009772EF"/>
    <w:rsid w:val="0098275C"/>
    <w:rsid w:val="00982E2E"/>
    <w:rsid w:val="009834AD"/>
    <w:rsid w:val="00984DB5"/>
    <w:rsid w:val="0098596D"/>
    <w:rsid w:val="00986882"/>
    <w:rsid w:val="009921B0"/>
    <w:rsid w:val="00994EF0"/>
    <w:rsid w:val="009A3193"/>
    <w:rsid w:val="009A32B0"/>
    <w:rsid w:val="009A3349"/>
    <w:rsid w:val="009A6B85"/>
    <w:rsid w:val="009A74DA"/>
    <w:rsid w:val="009B273A"/>
    <w:rsid w:val="009B7AD2"/>
    <w:rsid w:val="009C3231"/>
    <w:rsid w:val="009C5BF8"/>
    <w:rsid w:val="009C7D74"/>
    <w:rsid w:val="009D0828"/>
    <w:rsid w:val="009D1937"/>
    <w:rsid w:val="009D2F1C"/>
    <w:rsid w:val="009E13E0"/>
    <w:rsid w:val="00A00763"/>
    <w:rsid w:val="00A018DA"/>
    <w:rsid w:val="00A03011"/>
    <w:rsid w:val="00A053BA"/>
    <w:rsid w:val="00A06286"/>
    <w:rsid w:val="00A1003D"/>
    <w:rsid w:val="00A13EDA"/>
    <w:rsid w:val="00A142C0"/>
    <w:rsid w:val="00A259D5"/>
    <w:rsid w:val="00A275C5"/>
    <w:rsid w:val="00A27D2C"/>
    <w:rsid w:val="00A327BC"/>
    <w:rsid w:val="00A34751"/>
    <w:rsid w:val="00A373A8"/>
    <w:rsid w:val="00A42F6E"/>
    <w:rsid w:val="00A43C25"/>
    <w:rsid w:val="00A44436"/>
    <w:rsid w:val="00A45917"/>
    <w:rsid w:val="00A539B1"/>
    <w:rsid w:val="00A56428"/>
    <w:rsid w:val="00A567EA"/>
    <w:rsid w:val="00A61091"/>
    <w:rsid w:val="00A62D2B"/>
    <w:rsid w:val="00A637E6"/>
    <w:rsid w:val="00A6390A"/>
    <w:rsid w:val="00A664CE"/>
    <w:rsid w:val="00A715FB"/>
    <w:rsid w:val="00A747BC"/>
    <w:rsid w:val="00A77B1A"/>
    <w:rsid w:val="00A808D2"/>
    <w:rsid w:val="00A810B3"/>
    <w:rsid w:val="00A82755"/>
    <w:rsid w:val="00A83BE5"/>
    <w:rsid w:val="00A96BA0"/>
    <w:rsid w:val="00A96E3E"/>
    <w:rsid w:val="00AA2ECC"/>
    <w:rsid w:val="00AA37F8"/>
    <w:rsid w:val="00AA3AB9"/>
    <w:rsid w:val="00AA40EC"/>
    <w:rsid w:val="00AB09DC"/>
    <w:rsid w:val="00AB3D5B"/>
    <w:rsid w:val="00AB3FFB"/>
    <w:rsid w:val="00AB6879"/>
    <w:rsid w:val="00AC1197"/>
    <w:rsid w:val="00AC1324"/>
    <w:rsid w:val="00AC3DF8"/>
    <w:rsid w:val="00AC465C"/>
    <w:rsid w:val="00AC4B52"/>
    <w:rsid w:val="00AC577E"/>
    <w:rsid w:val="00AE2540"/>
    <w:rsid w:val="00AE4F25"/>
    <w:rsid w:val="00AF6545"/>
    <w:rsid w:val="00B03672"/>
    <w:rsid w:val="00B06506"/>
    <w:rsid w:val="00B2495D"/>
    <w:rsid w:val="00B306DF"/>
    <w:rsid w:val="00B31456"/>
    <w:rsid w:val="00B31522"/>
    <w:rsid w:val="00B3585F"/>
    <w:rsid w:val="00B42614"/>
    <w:rsid w:val="00B42DC4"/>
    <w:rsid w:val="00B45090"/>
    <w:rsid w:val="00B471AF"/>
    <w:rsid w:val="00B51C31"/>
    <w:rsid w:val="00B53A5A"/>
    <w:rsid w:val="00B576C8"/>
    <w:rsid w:val="00B61662"/>
    <w:rsid w:val="00B61ED4"/>
    <w:rsid w:val="00B61F17"/>
    <w:rsid w:val="00B6378D"/>
    <w:rsid w:val="00B642BC"/>
    <w:rsid w:val="00B6486F"/>
    <w:rsid w:val="00B665D9"/>
    <w:rsid w:val="00B67C64"/>
    <w:rsid w:val="00B741FA"/>
    <w:rsid w:val="00B867E9"/>
    <w:rsid w:val="00B8684B"/>
    <w:rsid w:val="00B86BF9"/>
    <w:rsid w:val="00B91AA1"/>
    <w:rsid w:val="00B94102"/>
    <w:rsid w:val="00BA0656"/>
    <w:rsid w:val="00BA3AFA"/>
    <w:rsid w:val="00BA3C5E"/>
    <w:rsid w:val="00BA5E13"/>
    <w:rsid w:val="00BB268D"/>
    <w:rsid w:val="00BC23BB"/>
    <w:rsid w:val="00BC4E54"/>
    <w:rsid w:val="00BC530F"/>
    <w:rsid w:val="00BC5AFA"/>
    <w:rsid w:val="00BC6233"/>
    <w:rsid w:val="00BC6E2A"/>
    <w:rsid w:val="00BD0F15"/>
    <w:rsid w:val="00BD1797"/>
    <w:rsid w:val="00BD2178"/>
    <w:rsid w:val="00BD24D0"/>
    <w:rsid w:val="00BD2665"/>
    <w:rsid w:val="00BE309C"/>
    <w:rsid w:val="00BE7FE8"/>
    <w:rsid w:val="00BF0A81"/>
    <w:rsid w:val="00BF1A74"/>
    <w:rsid w:val="00BF1C7B"/>
    <w:rsid w:val="00BF3156"/>
    <w:rsid w:val="00C00255"/>
    <w:rsid w:val="00C021E5"/>
    <w:rsid w:val="00C0256C"/>
    <w:rsid w:val="00C02AF9"/>
    <w:rsid w:val="00C02D06"/>
    <w:rsid w:val="00C03B35"/>
    <w:rsid w:val="00C03ECC"/>
    <w:rsid w:val="00C13E52"/>
    <w:rsid w:val="00C14A98"/>
    <w:rsid w:val="00C20B87"/>
    <w:rsid w:val="00C20CED"/>
    <w:rsid w:val="00C2319E"/>
    <w:rsid w:val="00C26A95"/>
    <w:rsid w:val="00C4014B"/>
    <w:rsid w:val="00C45C5C"/>
    <w:rsid w:val="00C52540"/>
    <w:rsid w:val="00C62B5E"/>
    <w:rsid w:val="00C665E1"/>
    <w:rsid w:val="00C718A2"/>
    <w:rsid w:val="00C73803"/>
    <w:rsid w:val="00C83BC4"/>
    <w:rsid w:val="00C90420"/>
    <w:rsid w:val="00C91254"/>
    <w:rsid w:val="00C95386"/>
    <w:rsid w:val="00C97423"/>
    <w:rsid w:val="00CA0164"/>
    <w:rsid w:val="00CA479B"/>
    <w:rsid w:val="00CA5739"/>
    <w:rsid w:val="00CA58BD"/>
    <w:rsid w:val="00CA7679"/>
    <w:rsid w:val="00CB4945"/>
    <w:rsid w:val="00CB5987"/>
    <w:rsid w:val="00CB5B15"/>
    <w:rsid w:val="00CC0323"/>
    <w:rsid w:val="00CC352C"/>
    <w:rsid w:val="00CC5C37"/>
    <w:rsid w:val="00CC5EEE"/>
    <w:rsid w:val="00CC625C"/>
    <w:rsid w:val="00CC6CA7"/>
    <w:rsid w:val="00CD130B"/>
    <w:rsid w:val="00CD3050"/>
    <w:rsid w:val="00CD661A"/>
    <w:rsid w:val="00CE0035"/>
    <w:rsid w:val="00CE1E52"/>
    <w:rsid w:val="00CE543A"/>
    <w:rsid w:val="00CF083F"/>
    <w:rsid w:val="00CF1159"/>
    <w:rsid w:val="00CF3862"/>
    <w:rsid w:val="00CF5B92"/>
    <w:rsid w:val="00D001BF"/>
    <w:rsid w:val="00D00B63"/>
    <w:rsid w:val="00D03373"/>
    <w:rsid w:val="00D03EF7"/>
    <w:rsid w:val="00D1255D"/>
    <w:rsid w:val="00D178F9"/>
    <w:rsid w:val="00D22B17"/>
    <w:rsid w:val="00D232FA"/>
    <w:rsid w:val="00D24464"/>
    <w:rsid w:val="00D253EA"/>
    <w:rsid w:val="00D336CE"/>
    <w:rsid w:val="00D40331"/>
    <w:rsid w:val="00D41B02"/>
    <w:rsid w:val="00D43F4E"/>
    <w:rsid w:val="00D50E1F"/>
    <w:rsid w:val="00D61BC5"/>
    <w:rsid w:val="00D629A0"/>
    <w:rsid w:val="00D669F0"/>
    <w:rsid w:val="00D66B02"/>
    <w:rsid w:val="00D67987"/>
    <w:rsid w:val="00D67D3B"/>
    <w:rsid w:val="00D70E22"/>
    <w:rsid w:val="00D73454"/>
    <w:rsid w:val="00D740D3"/>
    <w:rsid w:val="00D773AE"/>
    <w:rsid w:val="00D8163A"/>
    <w:rsid w:val="00D820F2"/>
    <w:rsid w:val="00D92811"/>
    <w:rsid w:val="00DA343D"/>
    <w:rsid w:val="00DB092E"/>
    <w:rsid w:val="00DB4220"/>
    <w:rsid w:val="00DB42E4"/>
    <w:rsid w:val="00DC1B56"/>
    <w:rsid w:val="00DD1718"/>
    <w:rsid w:val="00DE376D"/>
    <w:rsid w:val="00DE41FD"/>
    <w:rsid w:val="00DE49C0"/>
    <w:rsid w:val="00DF352F"/>
    <w:rsid w:val="00DF4177"/>
    <w:rsid w:val="00DF583C"/>
    <w:rsid w:val="00E12D05"/>
    <w:rsid w:val="00E15CC5"/>
    <w:rsid w:val="00E22364"/>
    <w:rsid w:val="00E30C69"/>
    <w:rsid w:val="00E35322"/>
    <w:rsid w:val="00E35FCA"/>
    <w:rsid w:val="00E36BD6"/>
    <w:rsid w:val="00E41692"/>
    <w:rsid w:val="00E43EA0"/>
    <w:rsid w:val="00E44F2F"/>
    <w:rsid w:val="00E451AA"/>
    <w:rsid w:val="00E45571"/>
    <w:rsid w:val="00E4772B"/>
    <w:rsid w:val="00E62920"/>
    <w:rsid w:val="00E62D77"/>
    <w:rsid w:val="00E672DA"/>
    <w:rsid w:val="00E67CF5"/>
    <w:rsid w:val="00E75B52"/>
    <w:rsid w:val="00E82D92"/>
    <w:rsid w:val="00E83F18"/>
    <w:rsid w:val="00E8539B"/>
    <w:rsid w:val="00E87176"/>
    <w:rsid w:val="00E91D3C"/>
    <w:rsid w:val="00E94AD4"/>
    <w:rsid w:val="00E9617B"/>
    <w:rsid w:val="00EA02C9"/>
    <w:rsid w:val="00EA2114"/>
    <w:rsid w:val="00EA303B"/>
    <w:rsid w:val="00EA32E6"/>
    <w:rsid w:val="00EA3A6A"/>
    <w:rsid w:val="00EA6E74"/>
    <w:rsid w:val="00EA6FEC"/>
    <w:rsid w:val="00EA76CB"/>
    <w:rsid w:val="00EA7D2B"/>
    <w:rsid w:val="00EB191B"/>
    <w:rsid w:val="00EB1EAE"/>
    <w:rsid w:val="00EB6DE8"/>
    <w:rsid w:val="00EC0EAB"/>
    <w:rsid w:val="00ED27B7"/>
    <w:rsid w:val="00ED27EB"/>
    <w:rsid w:val="00EE3A28"/>
    <w:rsid w:val="00EE5F79"/>
    <w:rsid w:val="00EF00E3"/>
    <w:rsid w:val="00EF23FD"/>
    <w:rsid w:val="00EF38A1"/>
    <w:rsid w:val="00EF433F"/>
    <w:rsid w:val="00F032B2"/>
    <w:rsid w:val="00F03EDD"/>
    <w:rsid w:val="00F05925"/>
    <w:rsid w:val="00F1326E"/>
    <w:rsid w:val="00F15FA7"/>
    <w:rsid w:val="00F169C5"/>
    <w:rsid w:val="00F20496"/>
    <w:rsid w:val="00F2757E"/>
    <w:rsid w:val="00F30D02"/>
    <w:rsid w:val="00F30E24"/>
    <w:rsid w:val="00F34DBF"/>
    <w:rsid w:val="00F37781"/>
    <w:rsid w:val="00F40DB3"/>
    <w:rsid w:val="00F4174D"/>
    <w:rsid w:val="00F441CC"/>
    <w:rsid w:val="00F53E1D"/>
    <w:rsid w:val="00F53EED"/>
    <w:rsid w:val="00F609F7"/>
    <w:rsid w:val="00F60CC4"/>
    <w:rsid w:val="00F71C60"/>
    <w:rsid w:val="00F77705"/>
    <w:rsid w:val="00F81A82"/>
    <w:rsid w:val="00F82ED7"/>
    <w:rsid w:val="00F8463A"/>
    <w:rsid w:val="00F91D28"/>
    <w:rsid w:val="00F9779B"/>
    <w:rsid w:val="00FA7123"/>
    <w:rsid w:val="00FB16A5"/>
    <w:rsid w:val="00FB26CA"/>
    <w:rsid w:val="00FB3D65"/>
    <w:rsid w:val="00FB6A7D"/>
    <w:rsid w:val="00FC10F9"/>
    <w:rsid w:val="00FC6B44"/>
    <w:rsid w:val="00FC6F7A"/>
    <w:rsid w:val="00FD4062"/>
    <w:rsid w:val="00FE25A0"/>
    <w:rsid w:val="00FE7040"/>
    <w:rsid w:val="00FE774D"/>
    <w:rsid w:val="00FE7F1C"/>
    <w:rsid w:val="00FF6AE1"/>
    <w:rsid w:val="00FF6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3F383F"/>
  <w15:docId w15:val="{1A0F4304-CEBA-4696-A10B-5C5C26AA3F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F4174D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">
    <w:name w:val="Основной текст (2)_"/>
    <w:basedOn w:val="a0"/>
    <w:link w:val="20"/>
    <w:rsid w:val="00F4174D"/>
    <w:rPr>
      <w:rFonts w:ascii="Times New Roman" w:eastAsia="Times New Roman" w:hAnsi="Times New Roman" w:cs="Times New Roman"/>
      <w:b/>
      <w:bCs/>
      <w:spacing w:val="3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F4174D"/>
    <w:pPr>
      <w:shd w:val="clear" w:color="auto" w:fill="FFFFFF"/>
      <w:spacing w:line="566" w:lineRule="exact"/>
      <w:ind w:hanging="1680"/>
    </w:pPr>
    <w:rPr>
      <w:rFonts w:ascii="Times New Roman" w:eastAsia="Times New Roman" w:hAnsi="Times New Roman" w:cs="Times New Roman"/>
      <w:b/>
      <w:bCs/>
      <w:color w:val="auto"/>
      <w:spacing w:val="3"/>
      <w:sz w:val="22"/>
      <w:szCs w:val="22"/>
      <w:lang w:eastAsia="en-US" w:bidi="ar-SA"/>
    </w:rPr>
  </w:style>
  <w:style w:type="table" w:styleId="a3">
    <w:name w:val="Table Grid"/>
    <w:basedOn w:val="a1"/>
    <w:uiPriority w:val="59"/>
    <w:rsid w:val="00F417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F34DB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34DBF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paragraph" w:styleId="a6">
    <w:name w:val="footer"/>
    <w:basedOn w:val="a"/>
    <w:link w:val="a7"/>
    <w:uiPriority w:val="99"/>
    <w:unhideWhenUsed/>
    <w:rsid w:val="00F34DB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34DBF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customStyle="1" w:styleId="a8">
    <w:name w:val="Колонтитул_"/>
    <w:basedOn w:val="a0"/>
    <w:link w:val="a9"/>
    <w:rsid w:val="00B31522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paragraph" w:customStyle="1" w:styleId="a9">
    <w:name w:val="Колонтитул"/>
    <w:basedOn w:val="a"/>
    <w:link w:val="a8"/>
    <w:rsid w:val="00B31522"/>
    <w:pPr>
      <w:shd w:val="clear" w:color="auto" w:fill="FFFFFF"/>
      <w:spacing w:after="60" w:line="0" w:lineRule="atLeast"/>
      <w:jc w:val="both"/>
    </w:pPr>
    <w:rPr>
      <w:rFonts w:ascii="Times New Roman" w:eastAsia="Times New Roman" w:hAnsi="Times New Roman" w:cs="Times New Roman"/>
      <w:color w:val="auto"/>
      <w:sz w:val="20"/>
      <w:szCs w:val="20"/>
      <w:lang w:eastAsia="en-US" w:bidi="ar-SA"/>
    </w:rPr>
  </w:style>
  <w:style w:type="character" w:customStyle="1" w:styleId="21">
    <w:name w:val="Заголовок №2"/>
    <w:basedOn w:val="a0"/>
    <w:rsid w:val="00B3152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"/>
      <w:w w:val="100"/>
      <w:position w:val="0"/>
      <w:sz w:val="30"/>
      <w:szCs w:val="30"/>
      <w:u w:val="none"/>
      <w:lang w:val="ru-RU" w:eastAsia="ru-RU" w:bidi="ru-RU"/>
    </w:rPr>
  </w:style>
  <w:style w:type="character" w:customStyle="1" w:styleId="aa">
    <w:name w:val="Основной текст_"/>
    <w:basedOn w:val="a0"/>
    <w:link w:val="3"/>
    <w:rsid w:val="00B31522"/>
    <w:rPr>
      <w:rFonts w:ascii="Times New Roman" w:eastAsia="Times New Roman" w:hAnsi="Times New Roman" w:cs="Times New Roman"/>
      <w:spacing w:val="2"/>
      <w:shd w:val="clear" w:color="auto" w:fill="FFFFFF"/>
    </w:rPr>
  </w:style>
  <w:style w:type="character" w:customStyle="1" w:styleId="1">
    <w:name w:val="Основной текст1"/>
    <w:basedOn w:val="aa"/>
    <w:rsid w:val="00B31522"/>
    <w:rPr>
      <w:rFonts w:ascii="Times New Roman" w:eastAsia="Times New Roman" w:hAnsi="Times New Roman" w:cs="Times New Roman"/>
      <w:color w:val="000000"/>
      <w:spacing w:val="2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3">
    <w:name w:val="Основной текст3"/>
    <w:basedOn w:val="a"/>
    <w:link w:val="aa"/>
    <w:rsid w:val="00B31522"/>
    <w:pPr>
      <w:shd w:val="clear" w:color="auto" w:fill="FFFFFF"/>
      <w:spacing w:after="540" w:line="566" w:lineRule="exact"/>
      <w:ind w:hanging="1520"/>
    </w:pPr>
    <w:rPr>
      <w:rFonts w:ascii="Times New Roman" w:eastAsia="Times New Roman" w:hAnsi="Times New Roman" w:cs="Times New Roman"/>
      <w:color w:val="auto"/>
      <w:spacing w:val="2"/>
      <w:sz w:val="22"/>
      <w:szCs w:val="22"/>
      <w:lang w:eastAsia="en-US" w:bidi="ar-SA"/>
    </w:rPr>
  </w:style>
  <w:style w:type="paragraph" w:styleId="ab">
    <w:name w:val="List Paragraph"/>
    <w:basedOn w:val="a"/>
    <w:uiPriority w:val="34"/>
    <w:qFormat/>
    <w:rsid w:val="00B31522"/>
    <w:pPr>
      <w:widowControl/>
      <w:spacing w:after="200" w:line="276" w:lineRule="auto"/>
      <w:ind w:left="720"/>
      <w:contextualSpacing/>
    </w:pPr>
    <w:rPr>
      <w:rFonts w:asciiTheme="majorHAnsi" w:eastAsiaTheme="minorHAnsi" w:hAnsiTheme="majorHAnsi" w:cstheme="majorBidi"/>
      <w:color w:val="17365D" w:themeColor="text2" w:themeShade="BF"/>
      <w:spacing w:val="5"/>
      <w:kern w:val="28"/>
      <w:sz w:val="52"/>
      <w:szCs w:val="52"/>
      <w:lang w:eastAsia="en-US" w:bidi="ar-SA"/>
    </w:rPr>
  </w:style>
  <w:style w:type="paragraph" w:customStyle="1" w:styleId="ac">
    <w:name w:val="Содержимое таблицы"/>
    <w:basedOn w:val="a"/>
    <w:rsid w:val="005424DC"/>
    <w:pPr>
      <w:widowControl/>
      <w:suppressLineNumbers/>
    </w:pPr>
    <w:rPr>
      <w:rFonts w:ascii="Times New Roman" w:eastAsia="Times New Roman" w:hAnsi="Times New Roman" w:cs="Times New Roman"/>
      <w:color w:val="auto"/>
      <w:lang w:eastAsia="zh-CN" w:bidi="ar-SA"/>
    </w:rPr>
  </w:style>
  <w:style w:type="paragraph" w:styleId="ad">
    <w:name w:val="Balloon Text"/>
    <w:basedOn w:val="a"/>
    <w:link w:val="ae"/>
    <w:uiPriority w:val="99"/>
    <w:semiHidden/>
    <w:unhideWhenUsed/>
    <w:rsid w:val="005424DC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5424DC"/>
    <w:rPr>
      <w:rFonts w:ascii="Tahoma" w:eastAsia="Courier New" w:hAnsi="Tahoma" w:cs="Tahoma"/>
      <w:color w:val="000000"/>
      <w:sz w:val="16"/>
      <w:szCs w:val="16"/>
      <w:lang w:eastAsia="ru-RU" w:bidi="ru-RU"/>
    </w:rPr>
  </w:style>
  <w:style w:type="character" w:customStyle="1" w:styleId="30">
    <w:name w:val="Заголовок №3"/>
    <w:basedOn w:val="a0"/>
    <w:rsid w:val="006A158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3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0pt">
    <w:name w:val="Основной текст + Полужирный;Интервал 0 pt"/>
    <w:basedOn w:val="aa"/>
    <w:rsid w:val="006A158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3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af">
    <w:name w:val="Основной текст + Полужирный"/>
    <w:aliases w:val="Интервал 0 pt,Основной текст + 10 pt,Полужирный"/>
    <w:basedOn w:val="aa"/>
    <w:rsid w:val="008E5FF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dstrike w:val="0"/>
      <w:color w:val="000000"/>
      <w:spacing w:val="3"/>
      <w:w w:val="100"/>
      <w:position w:val="0"/>
      <w:sz w:val="24"/>
      <w:szCs w:val="24"/>
      <w:u w:val="none"/>
      <w:effect w:val="none"/>
      <w:shd w:val="clear" w:color="auto" w:fill="FFFFFF"/>
      <w:lang w:val="ru-RU" w:eastAsia="ru-RU" w:bidi="ru-RU"/>
    </w:rPr>
  </w:style>
  <w:style w:type="character" w:customStyle="1" w:styleId="Calibri10pt0pt">
    <w:name w:val="Основной текст + Calibri;10 pt;Интервал 0 pt"/>
    <w:basedOn w:val="aa"/>
    <w:rsid w:val="00F53E1D"/>
    <w:rPr>
      <w:rFonts w:ascii="Calibri" w:eastAsia="Calibri" w:hAnsi="Calibri" w:cs="Calibri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22">
    <w:name w:val="Основной текст2"/>
    <w:basedOn w:val="aa"/>
    <w:rsid w:val="001041E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"/>
      <w:w w:val="100"/>
      <w:position w:val="0"/>
      <w:sz w:val="24"/>
      <w:szCs w:val="24"/>
      <w:u w:val="single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1041EB"/>
    <w:rPr>
      <w:rFonts w:ascii="Times New Roman" w:eastAsia="Times New Roman" w:hAnsi="Times New Roman" w:cs="Times New Roman"/>
      <w:spacing w:val="827"/>
      <w:sz w:val="15"/>
      <w:szCs w:val="15"/>
      <w:shd w:val="clear" w:color="auto" w:fill="FFFFFF"/>
    </w:rPr>
  </w:style>
  <w:style w:type="character" w:customStyle="1" w:styleId="75pt0pt">
    <w:name w:val="Основной текст + 7;5 pt;Интервал 0 pt"/>
    <w:basedOn w:val="aa"/>
    <w:rsid w:val="001041E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shd w:val="clear" w:color="auto" w:fill="FFFFFF"/>
      <w:lang w:val="ru-RU" w:eastAsia="ru-RU" w:bidi="ru-RU"/>
    </w:rPr>
  </w:style>
  <w:style w:type="paragraph" w:customStyle="1" w:styleId="70">
    <w:name w:val="Основной текст (7)"/>
    <w:basedOn w:val="a"/>
    <w:link w:val="7"/>
    <w:rsid w:val="001041EB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827"/>
      <w:sz w:val="15"/>
      <w:szCs w:val="15"/>
      <w:lang w:eastAsia="en-US" w:bidi="ar-SA"/>
    </w:rPr>
  </w:style>
  <w:style w:type="character" w:styleId="af0">
    <w:name w:val="Hyperlink"/>
    <w:basedOn w:val="a0"/>
    <w:uiPriority w:val="99"/>
    <w:unhideWhenUsed/>
    <w:rsid w:val="00BD17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06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8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55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chart" Target="charts/chart1.xml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_____Microsoft_Excel1.xlsx"/><Relationship Id="rId10" Type="http://schemas.openxmlformats.org/officeDocument/2006/relationships/image" Target="media/image3.png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40"/>
      <c:rotY val="20"/>
      <c:rAngAx val="0"/>
      <c:perspective val="6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explosion val="25"/>
          <c:cat>
            <c:strRef>
              <c:f>Лист1!$A$2:$A$6</c:f>
              <c:strCache>
                <c:ptCount val="5"/>
                <c:pt idx="0">
                  <c:v>ПО население</c:v>
                </c:pt>
                <c:pt idx="1">
                  <c:v>ПО бюджет</c:v>
                </c:pt>
                <c:pt idx="2">
                  <c:v>ПО прочие</c:v>
                </c:pt>
                <c:pt idx="3">
                  <c:v>Технологический расход</c:v>
                </c:pt>
                <c:pt idx="4">
                  <c:v>Потери</c:v>
                </c:pt>
              </c:strCache>
            </c:str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22145</c:v>
                </c:pt>
                <c:pt idx="1">
                  <c:v>264</c:v>
                </c:pt>
                <c:pt idx="2">
                  <c:v>1249</c:v>
                </c:pt>
                <c:pt idx="3">
                  <c:v>1021.4</c:v>
                </c:pt>
                <c:pt idx="4">
                  <c:v>2573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76-4521-BA37-0896FE83DFA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C06661-31BB-4A6D-BA19-79297604E8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25</TotalTime>
  <Pages>43</Pages>
  <Words>8055</Words>
  <Characters>45915</Characters>
  <Application>Microsoft Office Word</Application>
  <DocSecurity>0</DocSecurity>
  <Lines>382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3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1</dc:creator>
  <cp:lastModifiedBy>user</cp:lastModifiedBy>
  <cp:revision>532</cp:revision>
  <cp:lastPrinted>2019-06-03T12:14:00Z</cp:lastPrinted>
  <dcterms:created xsi:type="dcterms:W3CDTF">2018-12-26T04:41:00Z</dcterms:created>
  <dcterms:modified xsi:type="dcterms:W3CDTF">2023-03-06T04:35:00Z</dcterms:modified>
</cp:coreProperties>
</file>